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82E7E" w:rsidRPr="009B5C33" w:rsidRDefault="00E82E7E" w:rsidP="00E82E7E">
      <w:pPr>
        <w:pStyle w:val="9"/>
        <w:spacing w:before="360"/>
        <w:rPr>
          <w:i w:val="0"/>
          <w:iCs w:val="0"/>
        </w:rPr>
      </w:pPr>
      <w:r w:rsidRPr="009B5C33">
        <w:rPr>
          <w:i w:val="0"/>
          <w:iCs w:val="0"/>
        </w:rPr>
        <w:t>Учреждение образования</w:t>
      </w:r>
    </w:p>
    <w:p w:rsidR="00E82E7E" w:rsidRPr="009B5C33" w:rsidRDefault="00E82E7E" w:rsidP="00E82E7E">
      <w:pPr>
        <w:jc w:val="center"/>
        <w:rPr>
          <w:sz w:val="28"/>
          <w:szCs w:val="28"/>
        </w:rPr>
      </w:pPr>
      <w:r w:rsidRPr="009B5C33">
        <w:rPr>
          <w:sz w:val="28"/>
          <w:szCs w:val="28"/>
        </w:rPr>
        <w:t>Белорусский Государственный университет</w:t>
      </w:r>
    </w:p>
    <w:p w:rsidR="00E82E7E" w:rsidRPr="009B5C33" w:rsidRDefault="00E82E7E" w:rsidP="00E82E7E">
      <w:pPr>
        <w:jc w:val="center"/>
        <w:rPr>
          <w:sz w:val="28"/>
          <w:szCs w:val="28"/>
        </w:rPr>
      </w:pPr>
      <w:r w:rsidRPr="009B5C33">
        <w:rPr>
          <w:sz w:val="28"/>
          <w:szCs w:val="28"/>
        </w:rPr>
        <w:t>информатики и радиоэлектроники</w:t>
      </w:r>
    </w:p>
    <w:p w:rsidR="00E82E7E" w:rsidRPr="009B5C33" w:rsidRDefault="00E82E7E" w:rsidP="00E82E7E">
      <w:pPr>
        <w:pStyle w:val="9"/>
        <w:spacing w:before="360"/>
        <w:ind w:left="0"/>
        <w:rPr>
          <w:i w:val="0"/>
        </w:rPr>
      </w:pPr>
      <w:r>
        <w:rPr>
          <w:i w:val="0"/>
          <w:iCs w:val="0"/>
        </w:rPr>
        <w:t xml:space="preserve">            </w:t>
      </w:r>
      <w:r w:rsidRPr="009B5C33">
        <w:rPr>
          <w:i w:val="0"/>
          <w:iCs w:val="0"/>
        </w:rPr>
        <w:t>Кафедра теоретических основ электротехники</w:t>
      </w:r>
    </w:p>
    <w:p w:rsidR="00E82E7E" w:rsidRPr="009B5C33" w:rsidRDefault="00E82E7E" w:rsidP="00E82E7E">
      <w:pPr>
        <w:spacing w:before="1680"/>
        <w:ind w:left="839" w:right="799"/>
        <w:jc w:val="center"/>
        <w:rPr>
          <w:iCs/>
          <w:sz w:val="28"/>
        </w:rPr>
      </w:pPr>
      <w:r w:rsidRPr="003510C2">
        <w:rPr>
          <w:iCs/>
          <w:sz w:val="28"/>
        </w:rPr>
        <w:t>Типовой расчет</w:t>
      </w:r>
      <w:r w:rsidR="009F4B9F">
        <w:rPr>
          <w:iCs/>
          <w:sz w:val="28"/>
        </w:rPr>
        <w:t xml:space="preserve"> по курсу:</w:t>
      </w:r>
      <w:r>
        <w:rPr>
          <w:iCs/>
          <w:sz w:val="28"/>
        </w:rPr>
        <w:t xml:space="preserve"> </w:t>
      </w:r>
      <w:r w:rsidRPr="009B5C33">
        <w:rPr>
          <w:iCs/>
          <w:sz w:val="28"/>
        </w:rPr>
        <w:t>«Теория электрических цепей»</w:t>
      </w:r>
    </w:p>
    <w:p w:rsidR="00E82E7E" w:rsidRPr="006C7A22" w:rsidRDefault="00E82E7E" w:rsidP="00E82E7E">
      <w:pPr>
        <w:ind w:left="839" w:right="799"/>
        <w:jc w:val="center"/>
        <w:rPr>
          <w:iCs/>
          <w:sz w:val="28"/>
          <w:lang w:val="ru-BY"/>
        </w:rPr>
      </w:pPr>
      <w:r w:rsidRPr="009B5C33">
        <w:rPr>
          <w:iCs/>
          <w:sz w:val="28"/>
        </w:rPr>
        <w:t>Шифр студента</w:t>
      </w:r>
      <w:r>
        <w:rPr>
          <w:iCs/>
          <w:sz w:val="28"/>
        </w:rPr>
        <w:t xml:space="preserve"> № </w:t>
      </w:r>
      <w:r w:rsidR="006C7A22">
        <w:rPr>
          <w:iCs/>
          <w:sz w:val="28"/>
          <w:lang w:val="ru-BY"/>
        </w:rPr>
        <w:t>520503-25</w:t>
      </w:r>
    </w:p>
    <w:p w:rsidR="00E82E7E" w:rsidRPr="009B5C33" w:rsidRDefault="00E82E7E" w:rsidP="00E82E7E">
      <w:pPr>
        <w:ind w:left="839" w:right="799"/>
        <w:jc w:val="center"/>
        <w:rPr>
          <w:iCs/>
          <w:sz w:val="28"/>
        </w:rPr>
      </w:pPr>
    </w:p>
    <w:p w:rsidR="00E82E7E" w:rsidRPr="009B5C33" w:rsidRDefault="00E82E7E" w:rsidP="00E82E7E">
      <w:pPr>
        <w:jc w:val="both"/>
        <w:rPr>
          <w:iCs/>
          <w:sz w:val="28"/>
        </w:rPr>
      </w:pPr>
    </w:p>
    <w:p w:rsidR="00E82E7E" w:rsidRPr="009B5C33" w:rsidRDefault="00E82E7E" w:rsidP="00E82E7E">
      <w:pPr>
        <w:jc w:val="both"/>
        <w:rPr>
          <w:iCs/>
          <w:sz w:val="28"/>
        </w:rPr>
      </w:pPr>
    </w:p>
    <w:p w:rsidR="00E82E7E" w:rsidRPr="009B5C33" w:rsidRDefault="00E82E7E" w:rsidP="00E82E7E">
      <w:pPr>
        <w:jc w:val="both"/>
        <w:rPr>
          <w:iCs/>
          <w:sz w:val="28"/>
        </w:rPr>
      </w:pPr>
    </w:p>
    <w:p w:rsidR="00E82E7E" w:rsidRPr="009B5C33" w:rsidRDefault="00E82E7E" w:rsidP="00E82E7E">
      <w:pPr>
        <w:jc w:val="both"/>
        <w:rPr>
          <w:iCs/>
          <w:sz w:val="28"/>
        </w:rPr>
      </w:pPr>
    </w:p>
    <w:p w:rsidR="00E82E7E" w:rsidRDefault="00E82E7E" w:rsidP="00E82E7E">
      <w:pPr>
        <w:rPr>
          <w:iCs/>
          <w:sz w:val="28"/>
        </w:rPr>
      </w:pPr>
      <w:r w:rsidRPr="009B5C33">
        <w:rPr>
          <w:iCs/>
          <w:sz w:val="28"/>
        </w:rPr>
        <w:t xml:space="preserve">             </w:t>
      </w:r>
    </w:p>
    <w:p w:rsidR="00E82E7E" w:rsidRDefault="00E82E7E" w:rsidP="00E82E7E">
      <w:pPr>
        <w:rPr>
          <w:iCs/>
          <w:sz w:val="28"/>
        </w:rPr>
      </w:pPr>
    </w:p>
    <w:p w:rsidR="00E82E7E" w:rsidRDefault="00E82E7E" w:rsidP="00E82E7E">
      <w:pPr>
        <w:rPr>
          <w:iCs/>
          <w:sz w:val="28"/>
        </w:rPr>
      </w:pPr>
    </w:p>
    <w:p w:rsidR="00E82E7E" w:rsidRDefault="00E82E7E" w:rsidP="00E82E7E">
      <w:pPr>
        <w:rPr>
          <w:iCs/>
          <w:sz w:val="28"/>
        </w:rPr>
      </w:pPr>
    </w:p>
    <w:p w:rsidR="00E82E7E" w:rsidRDefault="00E82E7E" w:rsidP="00E82E7E">
      <w:pPr>
        <w:rPr>
          <w:iCs/>
          <w:sz w:val="28"/>
        </w:rPr>
      </w:pPr>
    </w:p>
    <w:p w:rsidR="00E82E7E" w:rsidRPr="009B5C33" w:rsidRDefault="00E82E7E" w:rsidP="00E82E7E">
      <w:pPr>
        <w:rPr>
          <w:iCs/>
          <w:sz w:val="28"/>
        </w:rPr>
      </w:pPr>
    </w:p>
    <w:p w:rsidR="00E82E7E" w:rsidRDefault="00E82E7E" w:rsidP="00E82E7E">
      <w:pPr>
        <w:rPr>
          <w:iCs/>
          <w:sz w:val="28"/>
        </w:rPr>
      </w:pPr>
      <w:r>
        <w:rPr>
          <w:iCs/>
          <w:sz w:val="28"/>
        </w:rPr>
        <w:t xml:space="preserve">  Проверил:                                                      </w:t>
      </w:r>
      <w:r w:rsidR="00F4236D">
        <w:rPr>
          <w:iCs/>
          <w:sz w:val="28"/>
        </w:rPr>
        <w:t xml:space="preserve">                           </w:t>
      </w:r>
      <w:r>
        <w:rPr>
          <w:iCs/>
          <w:sz w:val="28"/>
        </w:rPr>
        <w:t>Выполнил:</w:t>
      </w:r>
    </w:p>
    <w:p w:rsidR="00E82E7E" w:rsidRDefault="00F4236D" w:rsidP="00E82E7E">
      <w:pPr>
        <w:rPr>
          <w:iCs/>
          <w:sz w:val="28"/>
        </w:rPr>
      </w:pPr>
      <w:r>
        <w:rPr>
          <w:iCs/>
          <w:sz w:val="28"/>
        </w:rPr>
        <w:t xml:space="preserve">  </w:t>
      </w:r>
      <w:r w:rsidR="0024501B">
        <w:rPr>
          <w:iCs/>
          <w:sz w:val="28"/>
        </w:rPr>
        <w:t>Батюков С.</w:t>
      </w:r>
      <w:r w:rsidR="00F87F16">
        <w:rPr>
          <w:iCs/>
          <w:sz w:val="28"/>
          <w:lang w:val="ru-BY"/>
        </w:rPr>
        <w:t xml:space="preserve"> </w:t>
      </w:r>
      <w:r w:rsidR="0024501B">
        <w:rPr>
          <w:iCs/>
          <w:sz w:val="28"/>
        </w:rPr>
        <w:t>В</w:t>
      </w:r>
      <w:r>
        <w:rPr>
          <w:iCs/>
          <w:sz w:val="28"/>
        </w:rPr>
        <w:t>.</w:t>
      </w:r>
      <w:r w:rsidR="00E82E7E">
        <w:rPr>
          <w:iCs/>
          <w:sz w:val="28"/>
        </w:rPr>
        <w:t xml:space="preserve">                   </w:t>
      </w:r>
      <w:r>
        <w:rPr>
          <w:iCs/>
          <w:sz w:val="28"/>
        </w:rPr>
        <w:t xml:space="preserve">                                                        С</w:t>
      </w:r>
      <w:r w:rsidR="00E82E7E">
        <w:rPr>
          <w:iCs/>
          <w:sz w:val="28"/>
        </w:rPr>
        <w:t>т. гр. №</w:t>
      </w:r>
      <w:r w:rsidR="0024501B">
        <w:rPr>
          <w:iCs/>
          <w:sz w:val="28"/>
        </w:rPr>
        <w:t xml:space="preserve"> 650503</w:t>
      </w:r>
    </w:p>
    <w:p w:rsidR="00E82E7E" w:rsidRPr="00F87F16" w:rsidRDefault="00E82E7E" w:rsidP="00E82E7E">
      <w:pPr>
        <w:jc w:val="both"/>
        <w:rPr>
          <w:iCs/>
          <w:sz w:val="28"/>
          <w:lang w:val="ru-BY"/>
        </w:rPr>
      </w:pPr>
      <w:r>
        <w:rPr>
          <w:iCs/>
          <w:sz w:val="28"/>
        </w:rPr>
        <w:t xml:space="preserve">                                                       </w:t>
      </w:r>
      <w:r w:rsidR="00F4236D">
        <w:rPr>
          <w:iCs/>
          <w:sz w:val="28"/>
        </w:rPr>
        <w:t xml:space="preserve">                                              </w:t>
      </w:r>
      <w:r w:rsidR="00F87F16">
        <w:rPr>
          <w:iCs/>
          <w:sz w:val="28"/>
          <w:lang w:val="ru-BY"/>
        </w:rPr>
        <w:t>Юревич А. С.</w:t>
      </w:r>
    </w:p>
    <w:p w:rsidR="00E82E7E" w:rsidRPr="009B5C33" w:rsidRDefault="00E82E7E" w:rsidP="00E82E7E">
      <w:pPr>
        <w:jc w:val="right"/>
        <w:rPr>
          <w:iCs/>
          <w:sz w:val="28"/>
        </w:rPr>
      </w:pPr>
      <w:r w:rsidRPr="009B5C33">
        <w:rPr>
          <w:iCs/>
          <w:sz w:val="28"/>
        </w:rPr>
        <w:t xml:space="preserve">                                                                                  </w:t>
      </w:r>
    </w:p>
    <w:p w:rsidR="00E82E7E" w:rsidRPr="009B5C33" w:rsidRDefault="00E82E7E" w:rsidP="00E82E7E">
      <w:pPr>
        <w:jc w:val="center"/>
        <w:rPr>
          <w:iCs/>
          <w:sz w:val="28"/>
        </w:rPr>
      </w:pPr>
    </w:p>
    <w:p w:rsidR="00E82E7E" w:rsidRPr="009B5C33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E82E7E" w:rsidRPr="009B5C33" w:rsidRDefault="00E82E7E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6B5D48" w:rsidRDefault="006B5D48" w:rsidP="00E82E7E">
      <w:pPr>
        <w:jc w:val="center"/>
        <w:rPr>
          <w:iCs/>
          <w:sz w:val="28"/>
        </w:rPr>
      </w:pPr>
    </w:p>
    <w:p w:rsidR="006B5D48" w:rsidRDefault="006B5D48" w:rsidP="00E82E7E">
      <w:pPr>
        <w:jc w:val="center"/>
        <w:rPr>
          <w:iCs/>
          <w:sz w:val="28"/>
        </w:rPr>
      </w:pPr>
    </w:p>
    <w:p w:rsidR="006B5D48" w:rsidRPr="009B5C33" w:rsidRDefault="006B5D48" w:rsidP="00E82E7E">
      <w:pPr>
        <w:jc w:val="center"/>
        <w:rPr>
          <w:iCs/>
          <w:sz w:val="28"/>
        </w:rPr>
      </w:pPr>
    </w:p>
    <w:p w:rsidR="00E82E7E" w:rsidRDefault="00E82E7E" w:rsidP="00E82E7E">
      <w:pPr>
        <w:jc w:val="center"/>
        <w:rPr>
          <w:iCs/>
          <w:sz w:val="28"/>
        </w:rPr>
      </w:pPr>
    </w:p>
    <w:p w:rsidR="006B5D48" w:rsidRDefault="00E82E7E" w:rsidP="00E82E7E">
      <w:pPr>
        <w:jc w:val="center"/>
        <w:rPr>
          <w:iCs/>
          <w:sz w:val="28"/>
        </w:rPr>
      </w:pPr>
      <w:r w:rsidRPr="009B5C33">
        <w:rPr>
          <w:iCs/>
          <w:sz w:val="28"/>
        </w:rPr>
        <w:t>Минск 20</w:t>
      </w:r>
      <w:r>
        <w:rPr>
          <w:iCs/>
          <w:sz w:val="28"/>
        </w:rPr>
        <w:t>17</w:t>
      </w:r>
    </w:p>
    <w:p w:rsidR="00F4236D" w:rsidRPr="00755752" w:rsidRDefault="00F4236D" w:rsidP="00755752">
      <w:pPr>
        <w:pStyle w:val="a3"/>
        <w:numPr>
          <w:ilvl w:val="0"/>
          <w:numId w:val="1"/>
        </w:numPr>
        <w:rPr>
          <w:iCs/>
          <w:sz w:val="28"/>
        </w:rPr>
      </w:pPr>
      <w:r>
        <w:rPr>
          <w:iCs/>
          <w:sz w:val="28"/>
        </w:rPr>
        <w:lastRenderedPageBreak/>
        <w:t>Исходные данные</w:t>
      </w:r>
    </w:p>
    <w:p w:rsidR="00F4236D" w:rsidRPr="00F52BBE" w:rsidRDefault="00F4236D" w:rsidP="00F52BBE">
      <w:pPr>
        <w:ind w:left="5664" w:firstLine="708"/>
        <w:jc w:val="center"/>
        <w:rPr>
          <w:iCs/>
          <w:sz w:val="28"/>
        </w:rPr>
      </w:pPr>
      <w:r w:rsidRPr="00F52BBE">
        <w:rPr>
          <w:iCs/>
          <w:sz w:val="28"/>
        </w:rPr>
        <w:t>Таблица 1.1</w:t>
      </w:r>
    </w:p>
    <w:p w:rsidR="00F4236D" w:rsidRPr="00F52BBE" w:rsidRDefault="00F4236D" w:rsidP="00F52BBE">
      <w:pPr>
        <w:jc w:val="center"/>
        <w:rPr>
          <w:iCs/>
          <w:sz w:val="28"/>
        </w:rPr>
      </w:pPr>
      <w:r w:rsidRPr="00F52BBE">
        <w:rPr>
          <w:iCs/>
          <w:sz w:val="28"/>
        </w:rPr>
        <w:t>Исходные данные для решения задачи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584"/>
        <w:gridCol w:w="1259"/>
        <w:gridCol w:w="1220"/>
        <w:gridCol w:w="1220"/>
        <w:gridCol w:w="1221"/>
        <w:gridCol w:w="1434"/>
        <w:gridCol w:w="1412"/>
      </w:tblGrid>
      <w:tr w:rsidR="006C7A22" w:rsidTr="006C7A22">
        <w:trPr>
          <w:trHeight w:val="323"/>
        </w:trPr>
        <w:tc>
          <w:tcPr>
            <w:tcW w:w="1584" w:type="dxa"/>
            <w:vMerge w:val="restart"/>
          </w:tcPr>
          <w:p w:rsid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Номер ветви</w:t>
            </w:r>
          </w:p>
        </w:tc>
        <w:tc>
          <w:tcPr>
            <w:tcW w:w="1259" w:type="dxa"/>
            <w:vMerge w:val="restart"/>
          </w:tcPr>
          <w:p w:rsid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Начало-Конец</w:t>
            </w:r>
          </w:p>
        </w:tc>
        <w:tc>
          <w:tcPr>
            <w:tcW w:w="3661" w:type="dxa"/>
            <w:gridSpan w:val="3"/>
          </w:tcPr>
          <w:p w:rsid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Сопротивления, Ом</w:t>
            </w:r>
          </w:p>
        </w:tc>
        <w:tc>
          <w:tcPr>
            <w:tcW w:w="2846" w:type="dxa"/>
            <w:gridSpan w:val="2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</w:rPr>
              <w:t>Источник</w:t>
            </w:r>
            <w:r>
              <w:rPr>
                <w:iCs/>
                <w:sz w:val="28"/>
                <w:lang w:val="en-US"/>
              </w:rPr>
              <w:t xml:space="preserve"> </w:t>
            </w:r>
            <w:r>
              <w:rPr>
                <w:iCs/>
                <w:sz w:val="28"/>
                <w:lang w:val="ru-BY"/>
              </w:rPr>
              <w:t>ЭДС</w:t>
            </w:r>
          </w:p>
        </w:tc>
      </w:tr>
      <w:tr w:rsidR="006C7A22" w:rsidTr="006C7A22">
        <w:trPr>
          <w:trHeight w:val="322"/>
        </w:trPr>
        <w:tc>
          <w:tcPr>
            <w:tcW w:w="1584" w:type="dxa"/>
            <w:vMerge/>
          </w:tcPr>
          <w:p w:rsid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</w:p>
        </w:tc>
        <w:tc>
          <w:tcPr>
            <w:tcW w:w="1259" w:type="dxa"/>
            <w:vMerge/>
          </w:tcPr>
          <w:p w:rsid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en-US"/>
              </w:rPr>
            </w:pPr>
            <w:r>
              <w:rPr>
                <w:iCs/>
                <w:sz w:val="28"/>
                <w:lang w:val="en-US"/>
              </w:rPr>
              <w:t>R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en-US"/>
              </w:rPr>
            </w:pPr>
            <w:r>
              <w:rPr>
                <w:iCs/>
                <w:sz w:val="28"/>
                <w:lang w:val="en-US"/>
              </w:rPr>
              <w:t>XL</w:t>
            </w:r>
          </w:p>
        </w:tc>
        <w:tc>
          <w:tcPr>
            <w:tcW w:w="1221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en-US"/>
              </w:rPr>
            </w:pPr>
            <w:r>
              <w:rPr>
                <w:iCs/>
                <w:sz w:val="28"/>
                <w:lang w:val="en-US"/>
              </w:rPr>
              <w:t>XC</w:t>
            </w:r>
          </w:p>
        </w:tc>
        <w:tc>
          <w:tcPr>
            <w:tcW w:w="1434" w:type="dxa"/>
          </w:tcPr>
          <w:p w:rsidR="006C7A22" w:rsidRPr="000B294A" w:rsidRDefault="000B294A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модуль</w:t>
            </w:r>
          </w:p>
        </w:tc>
        <w:tc>
          <w:tcPr>
            <w:tcW w:w="1412" w:type="dxa"/>
          </w:tcPr>
          <w:p w:rsidR="006C7A22" w:rsidRPr="000B294A" w:rsidRDefault="000B294A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аргумент</w:t>
            </w:r>
          </w:p>
        </w:tc>
      </w:tr>
      <w:tr w:rsidR="006C7A22" w:rsidTr="006C7A22">
        <w:tc>
          <w:tcPr>
            <w:tcW w:w="1584" w:type="dxa"/>
          </w:tcPr>
          <w:p w:rsid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1</w:t>
            </w:r>
          </w:p>
        </w:tc>
        <w:tc>
          <w:tcPr>
            <w:tcW w:w="1259" w:type="dxa"/>
          </w:tcPr>
          <w:p w:rsidR="006C7A22" w:rsidRPr="006E757F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31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12</w:t>
            </w:r>
          </w:p>
        </w:tc>
        <w:tc>
          <w:tcPr>
            <w:tcW w:w="1221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434" w:type="dxa"/>
          </w:tcPr>
          <w:p w:rsidR="006C7A22" w:rsidRPr="006E757F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412" w:type="dxa"/>
          </w:tcPr>
          <w:p w:rsidR="006C7A22" w:rsidRPr="006E757F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</w:tr>
      <w:tr w:rsidR="006C7A22" w:rsidTr="006C7A22">
        <w:tc>
          <w:tcPr>
            <w:tcW w:w="1584" w:type="dxa"/>
          </w:tcPr>
          <w:p w:rsid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2</w:t>
            </w:r>
          </w:p>
        </w:tc>
        <w:tc>
          <w:tcPr>
            <w:tcW w:w="1259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14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36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57</w:t>
            </w:r>
          </w:p>
        </w:tc>
        <w:tc>
          <w:tcPr>
            <w:tcW w:w="1221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24</w:t>
            </w:r>
          </w:p>
        </w:tc>
        <w:tc>
          <w:tcPr>
            <w:tcW w:w="1434" w:type="dxa"/>
          </w:tcPr>
          <w:p w:rsidR="006C7A22" w:rsidRPr="006E757F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412" w:type="dxa"/>
          </w:tcPr>
          <w:p w:rsidR="006C7A22" w:rsidRPr="006E757F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</w:tr>
      <w:tr w:rsidR="006C7A22" w:rsidTr="006C7A22">
        <w:tc>
          <w:tcPr>
            <w:tcW w:w="1584" w:type="dxa"/>
          </w:tcPr>
          <w:p w:rsid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3</w:t>
            </w:r>
          </w:p>
        </w:tc>
        <w:tc>
          <w:tcPr>
            <w:tcW w:w="1259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43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81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221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52</w:t>
            </w:r>
          </w:p>
        </w:tc>
        <w:tc>
          <w:tcPr>
            <w:tcW w:w="1434" w:type="dxa"/>
          </w:tcPr>
          <w:p w:rsidR="006C7A22" w:rsidRPr="000B294A" w:rsidRDefault="000B294A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412" w:type="dxa"/>
          </w:tcPr>
          <w:p w:rsidR="006C7A22" w:rsidRPr="006E757F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</w:tr>
      <w:tr w:rsidR="006C7A22" w:rsidTr="006C7A22">
        <w:tc>
          <w:tcPr>
            <w:tcW w:w="1584" w:type="dxa"/>
          </w:tcPr>
          <w:p w:rsid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4</w:t>
            </w:r>
          </w:p>
        </w:tc>
        <w:tc>
          <w:tcPr>
            <w:tcW w:w="1259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32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79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21</w:t>
            </w:r>
          </w:p>
        </w:tc>
        <w:tc>
          <w:tcPr>
            <w:tcW w:w="1221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21</w:t>
            </w:r>
          </w:p>
        </w:tc>
        <w:tc>
          <w:tcPr>
            <w:tcW w:w="1434" w:type="dxa"/>
          </w:tcPr>
          <w:p w:rsidR="006C7A22" w:rsidRPr="000B294A" w:rsidRDefault="000B294A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412" w:type="dxa"/>
          </w:tcPr>
          <w:p w:rsidR="006C7A22" w:rsidRPr="000B294A" w:rsidRDefault="000B294A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</w:tr>
      <w:tr w:rsidR="006C7A22" w:rsidTr="006C7A22">
        <w:tc>
          <w:tcPr>
            <w:tcW w:w="1584" w:type="dxa"/>
          </w:tcPr>
          <w:p w:rsid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5</w:t>
            </w:r>
          </w:p>
        </w:tc>
        <w:tc>
          <w:tcPr>
            <w:tcW w:w="1259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12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39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21</w:t>
            </w:r>
          </w:p>
        </w:tc>
        <w:tc>
          <w:tcPr>
            <w:tcW w:w="1221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42</w:t>
            </w:r>
          </w:p>
        </w:tc>
        <w:tc>
          <w:tcPr>
            <w:tcW w:w="1434" w:type="dxa"/>
          </w:tcPr>
          <w:p w:rsidR="006C7A22" w:rsidRPr="000B294A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 w:rsidRPr="000B294A">
              <w:rPr>
                <w:iCs/>
                <w:sz w:val="28"/>
                <w:lang w:val="ru-BY"/>
              </w:rPr>
              <w:t>0</w:t>
            </w:r>
          </w:p>
        </w:tc>
        <w:tc>
          <w:tcPr>
            <w:tcW w:w="1412" w:type="dxa"/>
          </w:tcPr>
          <w:p w:rsidR="006C7A22" w:rsidRPr="006E757F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0</w:t>
            </w:r>
          </w:p>
        </w:tc>
      </w:tr>
      <w:tr w:rsidR="006C7A22" w:rsidTr="006C7A22">
        <w:tc>
          <w:tcPr>
            <w:tcW w:w="1584" w:type="dxa"/>
          </w:tcPr>
          <w:p w:rsid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</w:rPr>
            </w:pPr>
            <w:r>
              <w:rPr>
                <w:iCs/>
                <w:sz w:val="28"/>
              </w:rPr>
              <w:t>6</w:t>
            </w:r>
          </w:p>
        </w:tc>
        <w:tc>
          <w:tcPr>
            <w:tcW w:w="1259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42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43</w:t>
            </w:r>
          </w:p>
        </w:tc>
        <w:tc>
          <w:tcPr>
            <w:tcW w:w="1220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16</w:t>
            </w:r>
          </w:p>
        </w:tc>
        <w:tc>
          <w:tcPr>
            <w:tcW w:w="1221" w:type="dxa"/>
          </w:tcPr>
          <w:p w:rsidR="006C7A22" w:rsidRPr="006C7A22" w:rsidRDefault="006C7A22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42</w:t>
            </w:r>
          </w:p>
        </w:tc>
        <w:tc>
          <w:tcPr>
            <w:tcW w:w="1434" w:type="dxa"/>
          </w:tcPr>
          <w:p w:rsidR="006C7A22" w:rsidRPr="000B294A" w:rsidRDefault="000B294A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11</w:t>
            </w:r>
          </w:p>
        </w:tc>
        <w:tc>
          <w:tcPr>
            <w:tcW w:w="1412" w:type="dxa"/>
          </w:tcPr>
          <w:p w:rsidR="006C7A22" w:rsidRPr="000B294A" w:rsidRDefault="000B294A" w:rsidP="00F4236D">
            <w:pPr>
              <w:pStyle w:val="a3"/>
              <w:ind w:left="0"/>
              <w:jc w:val="center"/>
              <w:rPr>
                <w:iCs/>
                <w:sz w:val="28"/>
                <w:lang w:val="ru-BY"/>
              </w:rPr>
            </w:pPr>
            <w:r>
              <w:rPr>
                <w:iCs/>
                <w:sz w:val="28"/>
                <w:lang w:val="ru-BY"/>
              </w:rPr>
              <w:t>246</w:t>
            </w:r>
          </w:p>
        </w:tc>
      </w:tr>
    </w:tbl>
    <w:p w:rsidR="00F4236D" w:rsidRDefault="00F4236D" w:rsidP="00F4236D">
      <w:pPr>
        <w:pStyle w:val="a3"/>
        <w:rPr>
          <w:iCs/>
          <w:sz w:val="28"/>
        </w:rPr>
      </w:pPr>
    </w:p>
    <w:p w:rsidR="00F52BBE" w:rsidRDefault="00F52BBE" w:rsidP="00F52BBE">
      <w:pPr>
        <w:rPr>
          <w:iCs/>
          <w:sz w:val="28"/>
          <w:lang w:val="en-US"/>
        </w:rPr>
      </w:pPr>
      <w:r w:rsidRPr="00F52BBE">
        <w:rPr>
          <w:iCs/>
          <w:sz w:val="28"/>
        </w:rPr>
        <w:t>Схема, заданная по условию</w:t>
      </w:r>
      <w:r>
        <w:rPr>
          <w:iCs/>
          <w:sz w:val="28"/>
          <w:lang w:val="en-US"/>
        </w:rPr>
        <w:t>:</w:t>
      </w:r>
    </w:p>
    <w:p w:rsidR="00DF33B4" w:rsidRPr="000B294A" w:rsidRDefault="00947AFD" w:rsidP="00EA526E">
      <w:pPr>
        <w:jc w:val="center"/>
        <w:rPr>
          <w:lang w:val="ru-BY"/>
        </w:rPr>
      </w:pPr>
      <w:r>
        <w:object w:dxaOrig="4846" w:dyaOrig="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278.25pt" o:ole="">
            <v:imagedata r:id="rId8" o:title=""/>
          </v:shape>
          <o:OLEObject Type="Embed" ProgID="Visio.Drawing.15" ShapeID="_x0000_i1025" DrawAspect="Content" ObjectID="_1575664835" r:id="rId9"/>
        </w:object>
      </w:r>
    </w:p>
    <w:p w:rsidR="00A8538C" w:rsidRPr="00755752" w:rsidRDefault="00A8538C" w:rsidP="00A8538C">
      <w:pPr>
        <w:jc w:val="center"/>
        <w:rPr>
          <w:sz w:val="28"/>
          <w:szCs w:val="28"/>
        </w:rPr>
      </w:pPr>
      <w:r w:rsidRPr="00755752">
        <w:rPr>
          <w:sz w:val="28"/>
          <w:szCs w:val="28"/>
        </w:rPr>
        <w:t>Рисунок 1.1</w:t>
      </w:r>
    </w:p>
    <w:p w:rsidR="00755752" w:rsidRDefault="00755752" w:rsidP="00755752"/>
    <w:p w:rsidR="00532F5B" w:rsidRPr="00532F5B" w:rsidRDefault="000827B6" w:rsidP="00DA3DF4">
      <w:pPr>
        <w:pStyle w:val="a3"/>
        <w:numPr>
          <w:ilvl w:val="0"/>
          <w:numId w:val="1"/>
        </w:numPr>
        <w:ind w:left="0" w:firstLine="360"/>
        <w:rPr>
          <w:sz w:val="28"/>
          <w:szCs w:val="28"/>
          <w:lang w:val="en-US"/>
        </w:rPr>
      </w:pPr>
      <w:r>
        <w:rPr>
          <w:sz w:val="28"/>
          <w:szCs w:val="28"/>
          <w:lang w:val="ru-BY"/>
        </w:rPr>
        <w:t xml:space="preserve">Расчёт цепи с одним источником ЭДС целесообразно проводить методом преобразования. Обозначим направления токов в ветвях заданной цепи (см. </w:t>
      </w:r>
      <w:r w:rsidR="00947AFD">
        <w:rPr>
          <w:sz w:val="28"/>
          <w:szCs w:val="28"/>
          <w:lang w:val="ru-BY"/>
        </w:rPr>
        <w:t>р</w:t>
      </w:r>
      <w:r>
        <w:rPr>
          <w:sz w:val="28"/>
          <w:szCs w:val="28"/>
          <w:lang w:val="ru-BY"/>
        </w:rPr>
        <w:t>ис. 1.1).</w:t>
      </w:r>
      <w:r>
        <w:rPr>
          <w:sz w:val="28"/>
          <w:szCs w:val="28"/>
          <w:lang w:val="ru-BY"/>
        </w:rPr>
        <w:br/>
        <w:t>Запишем комплексные сопротивлений каждой из ветвей:</w:t>
      </w:r>
    </w:p>
    <w:p w:rsidR="000827B6" w:rsidRPr="00532F5B" w:rsidRDefault="000827B6" w:rsidP="00532F5B">
      <w:pPr>
        <w:rPr>
          <w:sz w:val="28"/>
          <w:szCs w:val="28"/>
          <w:lang w:val="en-US"/>
        </w:rPr>
      </w:pPr>
      <w:r w:rsidRPr="00532F5B">
        <w:rPr>
          <w:sz w:val="28"/>
          <w:szCs w:val="28"/>
          <w:lang w:val="ru-BY"/>
        </w:rPr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j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1</m:t>
                  </m:r>
                </m:sub>
              </m:sSub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 xml:space="preserve">=j12 </m:t>
          </m:r>
          <m:r>
            <w:rPr>
              <w:rFonts w:ascii="Cambria Math" w:hAnsi="Cambria Math"/>
              <w:sz w:val="28"/>
              <w:szCs w:val="28"/>
              <w:lang w:val="be-BY"/>
            </w:rPr>
            <m:t>Ом;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be-BY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56+j57-j24=56+</m:t>
          </m:r>
          <m:r>
            <w:rPr>
              <w:rFonts w:ascii="Cambria Math" w:hAnsi="Cambria Math"/>
              <w:sz w:val="28"/>
              <w:szCs w:val="28"/>
              <w:lang w:val="en-US"/>
            </w:rPr>
            <m:t>j33 Ом</m:t>
          </m:r>
          <m:r>
            <w:rPr>
              <w:rFonts w:ascii="Cambria Math" w:hAnsi="Cambria Math"/>
              <w:sz w:val="28"/>
              <w:szCs w:val="28"/>
              <w:lang w:val="ru-BY"/>
            </w:rPr>
            <m:t>;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ru-BY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3</m:t>
                  </m:r>
                </m:sub>
              </m:sSub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81-j52 Ом;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ru-BY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4</m:t>
                  </m:r>
                </m:sub>
              </m:sSub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4</m:t>
                  </m:r>
                </m:sub>
              </m:sSub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79+j21-j21=79 Ом;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ru-BY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5</m:t>
                  </m:r>
                </m:sub>
              </m:sSub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5</m:t>
                  </m:r>
                </m:sub>
              </m:sSub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39+j21-j42=39-j21 Ом;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ru-BY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6</m:t>
                  </m:r>
                </m:sub>
              </m:sSub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6</m:t>
                  </m:r>
                </m:sub>
              </m:sSub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43+j16-j42=43-j26 Ом;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ru-BY"/>
            </w:rPr>
            <w:br/>
          </m:r>
        </m:oMath>
      </m:oMathPara>
    </w:p>
    <w:p w:rsidR="00947AFD" w:rsidRDefault="00947AFD" w:rsidP="00947AFD">
      <w:pPr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В результате преобразований получим следующую схему:</w:t>
      </w:r>
    </w:p>
    <w:p w:rsidR="00947AFD" w:rsidRDefault="00947AFD" w:rsidP="00947AFD">
      <w:pPr>
        <w:jc w:val="center"/>
      </w:pPr>
      <w:r>
        <w:object w:dxaOrig="4801" w:dyaOrig="3136">
          <v:shape id="_x0000_i1026" type="#_x0000_t75" style="width:381pt;height:249pt" o:ole="">
            <v:imagedata r:id="rId10" o:title=""/>
          </v:shape>
          <o:OLEObject Type="Embed" ProgID="Visio.Drawing.15" ShapeID="_x0000_i1026" DrawAspect="Content" ObjectID="_1575664836" r:id="rId11"/>
        </w:object>
      </w:r>
    </w:p>
    <w:p w:rsidR="00947AFD" w:rsidRDefault="00947AFD" w:rsidP="00947AFD">
      <w:pPr>
        <w:jc w:val="center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Рисунок 1.2</w:t>
      </w:r>
    </w:p>
    <w:p w:rsidR="00947AFD" w:rsidRDefault="00947AFD" w:rsidP="00947AFD">
      <w:pPr>
        <w:jc w:val="both"/>
        <w:rPr>
          <w:sz w:val="28"/>
          <w:szCs w:val="28"/>
          <w:lang w:val="ru-BY"/>
        </w:rPr>
      </w:pPr>
    </w:p>
    <w:p w:rsidR="00947AFD" w:rsidRDefault="00947AFD" w:rsidP="00947AFD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 xml:space="preserve">В схеме рис. 1.2 преобразуем треугольник </w:t>
      </w:r>
      <w:r>
        <w:rPr>
          <w:sz w:val="28"/>
          <w:szCs w:val="28"/>
          <w:lang w:val="en-US"/>
        </w:rPr>
        <w:t>Z</w:t>
      </w:r>
      <w:r w:rsidRPr="00947AFD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, Z</w:t>
      </w:r>
      <w:r w:rsidRPr="00947AFD"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ru-BY"/>
        </w:rPr>
        <w:t xml:space="preserve">и </w:t>
      </w:r>
      <w:r>
        <w:rPr>
          <w:sz w:val="28"/>
          <w:szCs w:val="28"/>
          <w:lang w:val="en-US"/>
        </w:rPr>
        <w:t>Z</w:t>
      </w:r>
      <w:r w:rsidRPr="00947AFD"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ru-BY"/>
        </w:rPr>
        <w:t>в пассивную звезду:</w:t>
      </w:r>
    </w:p>
    <w:p w:rsidR="00DE4207" w:rsidRPr="00947AFD" w:rsidRDefault="00DE4207" w:rsidP="00947AFD">
      <w:pPr>
        <w:jc w:val="both"/>
        <w:rPr>
          <w:sz w:val="28"/>
          <w:szCs w:val="28"/>
          <w:lang w:val="ru-BY"/>
        </w:rPr>
      </w:pPr>
    </w:p>
    <w:p w:rsidR="007A3092" w:rsidRPr="007A3092" w:rsidRDefault="00E956F5" w:rsidP="007A3092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12∙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6+j33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12+56+j33+81-j5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96+j67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37-j7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947AFD" w:rsidRPr="007A3092" w:rsidRDefault="007A3092" w:rsidP="007A3092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 xml:space="preserve">=-3.133+j4.745 </m:t>
          </m:r>
          <m:r>
            <w:rPr>
              <w:rFonts w:ascii="Cambria Math" w:hAnsi="Cambria Math"/>
              <w:sz w:val="28"/>
              <w:szCs w:val="28"/>
              <w:lang w:val="be-BY"/>
            </w:rPr>
            <m:t>Ом</m:t>
          </m:r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7A3092" w:rsidRPr="007A3092" w:rsidRDefault="00E956F5" w:rsidP="00480FCA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12∙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81-j52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12+56+j33+81-j5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24+j97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37-j7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480FCA" w:rsidRPr="00480FCA" w:rsidRDefault="007A3092" w:rsidP="00480FCA">
      <w:pPr>
        <w:rPr>
          <w:i/>
          <w:sz w:val="28"/>
          <w:szCs w:val="28"/>
          <w:lang w:val="ru-BY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=4.181+j7.309 Ом;</m:t>
          </m:r>
        </m:oMath>
      </m:oMathPara>
    </w:p>
    <w:p w:rsidR="00480FCA" w:rsidRPr="007A3092" w:rsidRDefault="00E956F5" w:rsidP="00480FCA">
      <w:pPr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6+j33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81-j52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12+56+j33+81-j5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252-j23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37-j7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7A3092" w:rsidRPr="00DE4207" w:rsidRDefault="007A3092" w:rsidP="00480FCA">
      <w:pPr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 xml:space="preserve">=45.605+j0.586 Ом. </m:t>
          </m:r>
        </m:oMath>
      </m:oMathPara>
    </w:p>
    <w:p w:rsidR="00DE4207" w:rsidRPr="007A3092" w:rsidRDefault="00DE4207" w:rsidP="00480FCA">
      <w:pPr>
        <w:rPr>
          <w:i/>
          <w:sz w:val="28"/>
          <w:szCs w:val="28"/>
          <w:lang w:val="en-US"/>
        </w:rPr>
      </w:pPr>
    </w:p>
    <w:p w:rsidR="00480FCA" w:rsidRPr="00480FCA" w:rsidRDefault="00480FCA" w:rsidP="00B744D8">
      <w:pPr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В результате схема примет вид:</w:t>
      </w:r>
    </w:p>
    <w:p w:rsidR="00B744D8" w:rsidRPr="00B744D8" w:rsidRDefault="00DE4207" w:rsidP="00EA526E">
      <w:pPr>
        <w:jc w:val="center"/>
        <w:rPr>
          <w:sz w:val="28"/>
          <w:szCs w:val="28"/>
          <w:lang w:val="en-US"/>
        </w:rPr>
      </w:pPr>
      <w:r>
        <w:object w:dxaOrig="4471" w:dyaOrig="2941">
          <v:shape id="_x0000_i1027" type="#_x0000_t75" style="width:254.25pt;height:167.25pt" o:ole="">
            <v:imagedata r:id="rId12" o:title=""/>
          </v:shape>
          <o:OLEObject Type="Embed" ProgID="Visio.Drawing.15" ShapeID="_x0000_i1027" DrawAspect="Content" ObjectID="_1575664837" r:id="rId13"/>
        </w:object>
      </w:r>
    </w:p>
    <w:p w:rsidR="00B744D8" w:rsidRPr="00480FCA" w:rsidRDefault="009F70DE" w:rsidP="009F70DE">
      <w:pPr>
        <w:jc w:val="center"/>
        <w:rPr>
          <w:sz w:val="28"/>
          <w:szCs w:val="28"/>
          <w:lang w:val="en-US"/>
        </w:rPr>
      </w:pPr>
      <w:r w:rsidRPr="009F70DE">
        <w:rPr>
          <w:sz w:val="28"/>
          <w:szCs w:val="28"/>
        </w:rPr>
        <w:t>Рисунок 1.</w:t>
      </w:r>
      <w:r w:rsidR="00480FCA">
        <w:rPr>
          <w:sz w:val="28"/>
          <w:szCs w:val="28"/>
          <w:lang w:val="en-US"/>
        </w:rPr>
        <w:t>3</w:t>
      </w:r>
    </w:p>
    <w:p w:rsidR="00EA526E" w:rsidRDefault="00480FCA" w:rsidP="00480FCA">
      <w:pPr>
        <w:tabs>
          <w:tab w:val="left" w:pos="1363"/>
        </w:tabs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lastRenderedPageBreak/>
        <w:t>Эквивалентное сопротивление пассивной части цепи относительно источника ЭДС находится как:</w:t>
      </w:r>
    </w:p>
    <w:p w:rsidR="00DE4207" w:rsidRDefault="00DE4207" w:rsidP="00480FCA">
      <w:pPr>
        <w:tabs>
          <w:tab w:val="left" w:pos="1363"/>
        </w:tabs>
        <w:jc w:val="both"/>
        <w:rPr>
          <w:sz w:val="28"/>
          <w:szCs w:val="28"/>
          <w:lang w:val="ru-BY"/>
        </w:rPr>
      </w:pPr>
    </w:p>
    <w:p w:rsidR="002F6273" w:rsidRPr="002F6273" w:rsidRDefault="00E956F5" w:rsidP="00480FCA">
      <w:pPr>
        <w:tabs>
          <w:tab w:val="left" w:pos="1363"/>
        </w:tabs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  <w:lang w:val="be-BY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(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)∙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2F6273" w:rsidRPr="002F6273" w:rsidRDefault="00480FCA" w:rsidP="00480FCA">
      <w:pPr>
        <w:tabs>
          <w:tab w:val="left" w:pos="1363"/>
        </w:tabs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3.133+j4.745+39-j2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·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.181+j7.309+79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.133+j4.745+39-j21+4.181+j7.309+79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</m:oMath>
      </m:oMathPara>
    </w:p>
    <w:p w:rsidR="00480FCA" w:rsidRPr="00E941C1" w:rsidRDefault="002F6273" w:rsidP="00480FCA">
      <w:pPr>
        <w:tabs>
          <w:tab w:val="left" w:pos="1363"/>
        </w:tabs>
        <w:jc w:val="both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+43-j26 +45.605+j0.586=115.202-j32.571 Ом.</m:t>
          </m:r>
        </m:oMath>
      </m:oMathPara>
    </w:p>
    <w:p w:rsidR="00480FCA" w:rsidRPr="002F6273" w:rsidRDefault="00480FCA" w:rsidP="00480FCA">
      <w:pPr>
        <w:rPr>
          <w:sz w:val="28"/>
          <w:szCs w:val="28"/>
          <w:lang w:val="en-US"/>
        </w:rPr>
      </w:pPr>
    </w:p>
    <w:p w:rsidR="00480FCA" w:rsidRDefault="00E941C1" w:rsidP="00480FCA">
      <w:pPr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Определим токи во всех ветвях заданной цепи.</w:t>
      </w:r>
    </w:p>
    <w:p w:rsidR="00E941C1" w:rsidRDefault="00E941C1" w:rsidP="00480FCA">
      <w:pPr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 xml:space="preserve">Комплекс тока в шестой ветви </w:t>
      </w:r>
      <w:proofErr w:type="gramStart"/>
      <w:r>
        <w:rPr>
          <w:sz w:val="28"/>
          <w:szCs w:val="28"/>
          <w:lang w:val="ru-BY"/>
        </w:rPr>
        <w:t>определим</w:t>
      </w:r>
      <w:proofErr w:type="gramEnd"/>
      <w:r>
        <w:rPr>
          <w:sz w:val="28"/>
          <w:szCs w:val="28"/>
          <w:lang w:val="ru-BY"/>
        </w:rPr>
        <w:t xml:space="preserve"> как отношение источника ЭДС к эквивалентному сопротивлению:</w:t>
      </w:r>
    </w:p>
    <w:p w:rsidR="00DE4207" w:rsidRPr="00A84D02" w:rsidRDefault="00DE4207" w:rsidP="00480FCA">
      <w:pPr>
        <w:rPr>
          <w:sz w:val="28"/>
          <w:szCs w:val="28"/>
          <w:lang w:val="ru-BY"/>
        </w:rPr>
      </w:pPr>
    </w:p>
    <w:p w:rsidR="00E941C1" w:rsidRPr="00A84D02" w:rsidRDefault="00E956F5" w:rsidP="00480FCA">
      <w:pPr>
        <w:rPr>
          <w:i/>
          <w:sz w:val="28"/>
          <w:szCs w:val="28"/>
          <w:lang w:val="ru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E</m:t>
                  </m:r>
                </m:e>
              </m:acc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-4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.474-j10.04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115.202-j32.571</m:t>
              </m:r>
            </m:den>
          </m:f>
          <m:r>
            <w:rPr>
              <w:rFonts w:ascii="Cambria Math" w:hAnsi="Cambria Math"/>
              <w:sz w:val="28"/>
              <w:szCs w:val="28"/>
              <w:lang w:val="ru-BY"/>
            </w:rPr>
            <m:t>=-0.013-j0.091 А.</m:t>
          </m:r>
        </m:oMath>
      </m:oMathPara>
    </w:p>
    <w:p w:rsidR="00480FCA" w:rsidRPr="00FD24AF" w:rsidRDefault="00480FCA" w:rsidP="00480FCA">
      <w:pPr>
        <w:rPr>
          <w:sz w:val="28"/>
          <w:szCs w:val="28"/>
          <w:lang w:val="en-US"/>
        </w:rPr>
      </w:pPr>
    </w:p>
    <w:p w:rsidR="00DE4207" w:rsidRPr="00E91BD6" w:rsidRDefault="00DD7522" w:rsidP="00480FCA">
      <w:pPr>
        <w:rPr>
          <w:sz w:val="28"/>
          <w:szCs w:val="28"/>
          <w:lang w:val="ru-BY"/>
        </w:rPr>
      </w:pPr>
      <w:r>
        <w:rPr>
          <w:sz w:val="28"/>
          <w:szCs w:val="28"/>
          <w:lang w:val="be-BY"/>
        </w:rPr>
        <w:t xml:space="preserve">Комплекс </w:t>
      </w:r>
      <w:r w:rsidR="006878BB">
        <w:rPr>
          <w:sz w:val="28"/>
          <w:szCs w:val="28"/>
          <w:lang w:val="ru-BY"/>
        </w:rPr>
        <w:t>тока в четвёртой и пятой ветвях схемы определим по следующим выражениям:</w:t>
      </w:r>
    </w:p>
    <w:p w:rsidR="003075D5" w:rsidRPr="003075D5" w:rsidRDefault="00E956F5" w:rsidP="006878BB">
      <w:pPr>
        <w:rPr>
          <w:sz w:val="28"/>
          <w:szCs w:val="28"/>
          <w:lang w:val="ru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5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5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13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-0.013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0.091</m:t>
              </m:r>
            </m:e>
          </m:d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</m:oMath>
      </m:oMathPara>
    </w:p>
    <w:p w:rsidR="003075D5" w:rsidRPr="003075D5" w:rsidRDefault="00532F5B" w:rsidP="006878BB">
      <w:pPr>
        <w:rPr>
          <w:sz w:val="28"/>
          <w:szCs w:val="28"/>
          <w:lang w:val="ru-BY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-3.133+j4.745+39-j21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-3.133+j4.745+39-j21+79+4.181+j7.309j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</m:oMath>
      </m:oMathPara>
    </w:p>
    <w:p w:rsidR="006878BB" w:rsidRPr="003075D5" w:rsidRDefault="003075D5" w:rsidP="006878BB">
      <w:pPr>
        <w:rPr>
          <w:sz w:val="28"/>
          <w:szCs w:val="28"/>
          <w:lang w:val="ru-BY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-0.013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0.091</m:t>
              </m:r>
            </m:e>
          </m:d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35.867-j16.255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119.048-j8.946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  <w:lang w:val="ru-BY"/>
            </w:rPr>
            <m:t>=-0.014-j0.027 А;</m:t>
          </m:r>
        </m:oMath>
      </m:oMathPara>
    </w:p>
    <w:p w:rsidR="003075D5" w:rsidRPr="003075D5" w:rsidRDefault="00E956F5" w:rsidP="003075D5">
      <w:pPr>
        <w:rPr>
          <w:sz w:val="28"/>
          <w:szCs w:val="28"/>
          <w:lang w:val="ru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13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4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5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13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-0.013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0.091</m:t>
              </m:r>
            </m:e>
          </m:d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</m:oMath>
      </m:oMathPara>
    </w:p>
    <w:p w:rsidR="003075D5" w:rsidRPr="003075D5" w:rsidRDefault="00532F5B" w:rsidP="003075D5">
      <w:pPr>
        <w:rPr>
          <w:sz w:val="28"/>
          <w:szCs w:val="28"/>
          <w:lang w:val="ru-BY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4.181+j7.309+79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-3.133+j4.745+39-j21+79+4.181+j7.309j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</m:oMath>
      </m:oMathPara>
    </w:p>
    <w:p w:rsidR="003075D5" w:rsidRPr="00DE4207" w:rsidRDefault="003075D5" w:rsidP="003075D5">
      <w:pPr>
        <w:rPr>
          <w:sz w:val="28"/>
          <w:szCs w:val="28"/>
          <w:lang w:val="ru-BY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-0.013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0.091</m:t>
              </m:r>
            </m:e>
          </m:d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83.181+j7.309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119.048-j8.946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  <w:lang w:val="ru-BY"/>
            </w:rPr>
            <m:t>=0.001-j0.064 А.</m:t>
          </m:r>
        </m:oMath>
      </m:oMathPara>
    </w:p>
    <w:p w:rsidR="00DE4207" w:rsidRPr="003075D5" w:rsidRDefault="00DE4207" w:rsidP="003075D5">
      <w:pPr>
        <w:rPr>
          <w:sz w:val="28"/>
          <w:szCs w:val="28"/>
          <w:lang w:val="ru-BY"/>
        </w:rPr>
      </w:pPr>
    </w:p>
    <w:p w:rsidR="003075D5" w:rsidRDefault="008A07DA" w:rsidP="006878BB">
      <w:pPr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По схеме рис. 1.2 определим напряжение между узлами 1 и 3:</w:t>
      </w:r>
    </w:p>
    <w:p w:rsidR="00DE4207" w:rsidRDefault="00DE4207" w:rsidP="006878BB">
      <w:pPr>
        <w:rPr>
          <w:sz w:val="28"/>
          <w:szCs w:val="28"/>
          <w:lang w:val="ru-BY"/>
        </w:rPr>
      </w:pPr>
    </w:p>
    <w:p w:rsidR="00DE4207" w:rsidRPr="00DE4207" w:rsidRDefault="00E956F5" w:rsidP="006878BB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13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-0.014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0.027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∙79+</m:t>
          </m:r>
        </m:oMath>
      </m:oMathPara>
    </w:p>
    <w:p w:rsidR="008A07DA" w:rsidRPr="00DE4207" w:rsidRDefault="00DE4207" w:rsidP="006878BB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ru-BY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0.001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0.064</m:t>
              </m:r>
            </m:e>
          </m:d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39-j21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0.166-j0.424 В.</m:t>
          </m:r>
        </m:oMath>
      </m:oMathPara>
    </w:p>
    <w:p w:rsidR="00DE4207" w:rsidRPr="00DE4207" w:rsidRDefault="00DE4207" w:rsidP="006878BB">
      <w:pPr>
        <w:rPr>
          <w:sz w:val="28"/>
          <w:szCs w:val="28"/>
          <w:lang w:val="ru-BY"/>
        </w:rPr>
      </w:pPr>
    </w:p>
    <w:p w:rsidR="006878BB" w:rsidRDefault="00DE4207" w:rsidP="00480FCA">
      <w:pPr>
        <w:rPr>
          <w:sz w:val="28"/>
          <w:szCs w:val="28"/>
          <w:lang w:val="en-US"/>
        </w:rPr>
      </w:pPr>
      <w:r>
        <w:rPr>
          <w:sz w:val="28"/>
          <w:szCs w:val="28"/>
          <w:lang w:val="ru-BY"/>
        </w:rPr>
        <w:t xml:space="preserve">Определим ток </w:t>
      </w:r>
      <w:r>
        <w:rPr>
          <w:sz w:val="28"/>
          <w:szCs w:val="28"/>
          <w:lang w:val="en-US"/>
        </w:rPr>
        <w:t>I</w:t>
      </w:r>
      <w:r w:rsidRPr="00DE4207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:</w:t>
      </w:r>
    </w:p>
    <w:p w:rsidR="00DE4207" w:rsidRDefault="00DE4207" w:rsidP="00480FCA">
      <w:pPr>
        <w:rPr>
          <w:sz w:val="28"/>
          <w:szCs w:val="28"/>
          <w:lang w:val="en-US"/>
        </w:rPr>
      </w:pPr>
    </w:p>
    <w:p w:rsidR="00DE4207" w:rsidRPr="00DE4207" w:rsidRDefault="00E956F5" w:rsidP="00480FCA">
      <w:pPr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-0.166-j04244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12j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-0.035+j0.014 А</m:t>
        </m:r>
      </m:oMath>
      <w:r w:rsidR="00DE4207">
        <w:rPr>
          <w:sz w:val="28"/>
          <w:szCs w:val="28"/>
          <w:lang w:val="en-US"/>
        </w:rPr>
        <w:t>.</w:t>
      </w:r>
    </w:p>
    <w:p w:rsidR="00480FCA" w:rsidRPr="00480FCA" w:rsidRDefault="00480FCA" w:rsidP="00480FCA">
      <w:pPr>
        <w:rPr>
          <w:sz w:val="28"/>
          <w:szCs w:val="28"/>
        </w:rPr>
      </w:pPr>
    </w:p>
    <w:p w:rsidR="003641FE" w:rsidRDefault="00DE4207" w:rsidP="00DE4207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По первому закону Кирхгофа определим токи в оставшихся ветвях схемы:</w:t>
      </w:r>
    </w:p>
    <w:p w:rsidR="00DC3F60" w:rsidRPr="00DC3F60" w:rsidRDefault="00DC3F60" w:rsidP="00DE4207">
      <w:pPr>
        <w:jc w:val="both"/>
        <w:rPr>
          <w:sz w:val="28"/>
          <w:szCs w:val="28"/>
          <w:lang w:val="en-US"/>
        </w:rPr>
      </w:pPr>
    </w:p>
    <w:p w:rsidR="00DE4207" w:rsidRPr="003641FE" w:rsidRDefault="00E956F5" w:rsidP="00DE4207">
      <w:pPr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-0.035+j0.014</m:t>
          </m:r>
          <m:r>
            <w:rPr>
              <w:rFonts w:ascii="Cambria Math" w:hAnsi="Cambria Math"/>
              <w:sz w:val="28"/>
              <w:szCs w:val="28"/>
              <w:lang w:val="be-BY"/>
            </w:rPr>
            <m:t>+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0.001-j0.064 А=-0.034-j0.05 </m:t>
          </m:r>
          <m:r>
            <w:rPr>
              <w:rFonts w:ascii="Cambria Math" w:hAnsi="Cambria Math"/>
              <w:sz w:val="28"/>
              <w:szCs w:val="28"/>
              <w:lang w:val="ru-BY"/>
            </w:rPr>
            <m:t>А</m:t>
          </m:r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3641FE" w:rsidRPr="003641FE" w:rsidRDefault="00E956F5" w:rsidP="00DE4207">
      <w:pPr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-0.014-j0.027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.035+j0.014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 0.021-j0.041 А.</m:t>
          </m:r>
        </m:oMath>
      </m:oMathPara>
    </w:p>
    <w:p w:rsidR="003641FE" w:rsidRDefault="003641FE" w:rsidP="00DE4207">
      <w:pPr>
        <w:jc w:val="both"/>
        <w:rPr>
          <w:sz w:val="28"/>
          <w:szCs w:val="28"/>
          <w:lang w:val="ru-BY"/>
        </w:rPr>
      </w:pPr>
    </w:p>
    <w:p w:rsidR="003641FE" w:rsidRPr="00DC3F60" w:rsidRDefault="003641FE" w:rsidP="00DE4207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ru-BY"/>
        </w:rPr>
        <w:t>По найденным комплексам действующих значений токов запишем их мгновенные значения:</w:t>
      </w:r>
    </w:p>
    <w:p w:rsidR="003641FE" w:rsidRDefault="003641FE" w:rsidP="00DE4207">
      <w:pPr>
        <w:jc w:val="both"/>
        <w:rPr>
          <w:sz w:val="28"/>
          <w:szCs w:val="28"/>
          <w:lang w:val="ru-BY"/>
        </w:rPr>
      </w:pPr>
    </w:p>
    <w:p w:rsidR="003641FE" w:rsidRPr="003641FE" w:rsidRDefault="00E956F5" w:rsidP="00DE4207">
      <w:pPr>
        <w:jc w:val="both"/>
        <w:rPr>
          <w:i/>
          <w:sz w:val="28"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e>
          </m:rad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0.038sin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∙t+158.605°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be-BY"/>
            </w:rPr>
            <m:t>А;</m:t>
          </m:r>
        </m:oMath>
      </m:oMathPara>
    </w:p>
    <w:p w:rsidR="003641FE" w:rsidRPr="003641FE" w:rsidRDefault="00E956F5" w:rsidP="003641FE">
      <w:pPr>
        <w:jc w:val="both"/>
        <w:rPr>
          <w:i/>
          <w:sz w:val="28"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e>
          </m:rad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0.061sin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∙t-124.052°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be-BY"/>
            </w:rPr>
            <m:t>А;</m:t>
          </m:r>
        </m:oMath>
      </m:oMathPara>
    </w:p>
    <w:p w:rsidR="003641FE" w:rsidRPr="003641FE" w:rsidRDefault="00E956F5" w:rsidP="003641FE">
      <w:pPr>
        <w:jc w:val="both"/>
        <w:rPr>
          <w:i/>
          <w:sz w:val="28"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e>
          </m:rad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0.046sin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∙t-62.663°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be-BY"/>
            </w:rPr>
            <m:t>А;</m:t>
          </m:r>
        </m:oMath>
      </m:oMathPara>
    </w:p>
    <w:p w:rsidR="003641FE" w:rsidRPr="003641FE" w:rsidRDefault="00E956F5" w:rsidP="003641FE">
      <w:pPr>
        <w:jc w:val="both"/>
        <w:rPr>
          <w:i/>
          <w:sz w:val="28"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e>
          </m:rad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0.03sin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∙t-118.295°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be-BY"/>
            </w:rPr>
            <m:t>А;</m:t>
          </m:r>
        </m:oMath>
      </m:oMathPara>
    </w:p>
    <w:p w:rsidR="003641FE" w:rsidRPr="003641FE" w:rsidRDefault="00E956F5" w:rsidP="003641FE">
      <w:pPr>
        <w:jc w:val="both"/>
        <w:rPr>
          <w:i/>
          <w:sz w:val="28"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e>
          </m:rad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0.064sin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∙t-88.894°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be-BY"/>
            </w:rPr>
            <m:t>А;</m:t>
          </m:r>
        </m:oMath>
      </m:oMathPara>
    </w:p>
    <w:p w:rsidR="003641FE" w:rsidRPr="003641FE" w:rsidRDefault="00E956F5" w:rsidP="003641FE">
      <w:pPr>
        <w:jc w:val="both"/>
        <w:rPr>
          <w:i/>
          <w:sz w:val="28"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e>
          </m:rad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0.092sin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∙t-98.213°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be-BY"/>
            </w:rPr>
            <m:t>А.</m:t>
          </m:r>
        </m:oMath>
      </m:oMathPara>
    </w:p>
    <w:p w:rsidR="003641FE" w:rsidRDefault="003641FE" w:rsidP="00DE4207">
      <w:pPr>
        <w:jc w:val="both"/>
        <w:rPr>
          <w:i/>
          <w:sz w:val="28"/>
          <w:szCs w:val="28"/>
          <w:lang w:val="be-BY"/>
        </w:rPr>
      </w:pPr>
    </w:p>
    <w:p w:rsidR="0040051B" w:rsidRDefault="0040051B" w:rsidP="0040051B">
      <w:pPr>
        <w:pStyle w:val="a3"/>
        <w:numPr>
          <w:ilvl w:val="0"/>
          <w:numId w:val="1"/>
        </w:num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Определим комплексную мощность, отдаваемую источником ЭДС:</w:t>
      </w:r>
    </w:p>
    <w:p w:rsidR="0040051B" w:rsidRPr="0040051B" w:rsidRDefault="0040051B" w:rsidP="0040051B">
      <w:pPr>
        <w:pStyle w:val="a3"/>
        <w:jc w:val="both"/>
        <w:rPr>
          <w:sz w:val="28"/>
          <w:szCs w:val="28"/>
          <w:lang w:val="ru-BY"/>
        </w:rPr>
      </w:pPr>
    </w:p>
    <w:p w:rsidR="0040051B" w:rsidRPr="0040051B" w:rsidRDefault="00E956F5" w:rsidP="0040051B">
      <w:pPr>
        <w:jc w:val="both"/>
        <w:rPr>
          <w:sz w:val="28"/>
          <w:szCs w:val="28"/>
          <w:lang w:val="be-BY"/>
        </w:rPr>
      </w:pPr>
      <m:oMathPara>
        <m:oMathParaPr>
          <m:jc m:val="left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acc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E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Sup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6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*</m:t>
              </m:r>
            </m:sup>
          </m:sSubSup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11e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j246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°</m:t>
              </m:r>
            </m:sup>
          </m:sSup>
          <m:r>
            <w:rPr>
              <w:rFonts w:ascii="Cambria Math" w:hAnsi="Cambria Math"/>
              <w:sz w:val="28"/>
              <w:szCs w:val="28"/>
              <w:lang w:val="ru-BY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0.092e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j98.213</m:t>
              </m:r>
            </m:sup>
          </m:sSup>
          <m:r>
            <w:rPr>
              <w:rFonts w:ascii="Cambria Math" w:hAnsi="Cambria Math"/>
              <w:sz w:val="28"/>
              <w:szCs w:val="28"/>
              <w:lang w:val="ru-BY"/>
            </w:rPr>
            <m:t xml:space="preserve">=0.973-j0.277 </m:t>
          </m:r>
          <m:r>
            <w:rPr>
              <w:rFonts w:ascii="Cambria Math" w:hAnsi="Cambria Math"/>
              <w:sz w:val="28"/>
              <w:szCs w:val="28"/>
              <w:lang w:val="be-BY"/>
            </w:rPr>
            <m:t>В.</m:t>
          </m:r>
        </m:oMath>
      </m:oMathPara>
    </w:p>
    <w:p w:rsidR="0040051B" w:rsidRDefault="0040051B" w:rsidP="0040051B">
      <w:pPr>
        <w:jc w:val="both"/>
        <w:rPr>
          <w:sz w:val="28"/>
          <w:szCs w:val="28"/>
          <w:lang w:val="be-BY"/>
        </w:rPr>
      </w:pPr>
    </w:p>
    <w:p w:rsidR="00BB3042" w:rsidRDefault="0040051B" w:rsidP="0040051B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be-BY"/>
        </w:rPr>
        <w:t>Та</w:t>
      </w:r>
      <w:r>
        <w:rPr>
          <w:sz w:val="28"/>
          <w:szCs w:val="28"/>
          <w:lang w:val="ru-BY"/>
        </w:rPr>
        <w:t>ким образом активная мощность, отдаваемая источником ЭДС</w:t>
      </w:r>
      <w:r w:rsidR="009061D4">
        <w:rPr>
          <w:sz w:val="28"/>
          <w:szCs w:val="28"/>
          <w:lang w:val="ru-BY"/>
        </w:rPr>
        <w:t>:</w:t>
      </w:r>
    </w:p>
    <w:p w:rsidR="00BB3042" w:rsidRPr="00BB3042" w:rsidRDefault="00E956F5" w:rsidP="0040051B">
      <w:pPr>
        <w:jc w:val="both"/>
        <w:rPr>
          <w:i/>
          <w:sz w:val="28"/>
          <w:szCs w:val="28"/>
          <w:lang w:val="ru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E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0.973 Вт.</m:t>
          </m:r>
        </m:oMath>
      </m:oMathPara>
    </w:p>
    <w:p w:rsidR="00BB3042" w:rsidRDefault="009061D4" w:rsidP="0040051B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Реактивная мощность составляет:</w:t>
      </w:r>
    </w:p>
    <w:p w:rsidR="009061D4" w:rsidRPr="00BB3042" w:rsidRDefault="00E956F5" w:rsidP="0040051B">
      <w:pPr>
        <w:jc w:val="both"/>
        <w:rPr>
          <w:sz w:val="28"/>
          <w:szCs w:val="28"/>
          <w:lang w:val="ru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E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 xml:space="preserve">=0.277 </m:t>
          </m:r>
          <m:r>
            <w:rPr>
              <w:rFonts w:ascii="Cambria Math" w:hAnsi="Cambria Math"/>
              <w:sz w:val="28"/>
              <w:szCs w:val="28"/>
              <w:lang w:val="be-BY"/>
            </w:rPr>
            <m:t>вар</m:t>
          </m:r>
          <m:r>
            <w:rPr>
              <w:rFonts w:ascii="Cambria Math" w:hAnsi="Cambria Math"/>
              <w:sz w:val="28"/>
              <w:szCs w:val="28"/>
              <w:lang w:val="ru-BY"/>
            </w:rPr>
            <m:t>.</m:t>
          </m:r>
        </m:oMath>
      </m:oMathPara>
    </w:p>
    <w:p w:rsidR="0040051B" w:rsidRDefault="0040051B" w:rsidP="0040051B">
      <w:pPr>
        <w:jc w:val="both"/>
        <w:rPr>
          <w:sz w:val="28"/>
          <w:szCs w:val="28"/>
          <w:lang w:val="en-US"/>
        </w:rPr>
      </w:pPr>
    </w:p>
    <w:p w:rsidR="009061D4" w:rsidRDefault="009061D4" w:rsidP="0040051B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Активная мощность, рассеиваемая на активных сопротивлениях цепи:</w:t>
      </w:r>
    </w:p>
    <w:p w:rsidR="009061D4" w:rsidRPr="009061D4" w:rsidRDefault="00E956F5" w:rsidP="0040051B">
      <w:pPr>
        <w:jc w:val="both"/>
        <w:rPr>
          <w:sz w:val="28"/>
          <w:szCs w:val="28"/>
          <w:lang w:val="ru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потр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p>
          </m:sSubSup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p>
          </m:sSubSup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4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p>
          </m:sSubSup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5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p>
          </m:sSubSup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6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p>
          </m:sSubSup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0.061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lang w:val="ru-BY"/>
            </w:rPr>
            <m:t>∙56+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0.046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lang w:val="ru-BY"/>
            </w:rPr>
            <m:t>∙81+</m:t>
          </m:r>
        </m:oMath>
      </m:oMathPara>
    </w:p>
    <w:p w:rsidR="009061D4" w:rsidRPr="00660F62" w:rsidRDefault="00E956F5" w:rsidP="0040051B">
      <w:pPr>
        <w:jc w:val="both"/>
        <w:rPr>
          <w:sz w:val="28"/>
          <w:szCs w:val="28"/>
          <w:lang w:val="ru-BY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0.03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lang w:val="ru-BY"/>
            </w:rPr>
            <m:t>∙79+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0.064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lang w:val="ru-BY"/>
            </w:rPr>
            <m:t>∙39+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0.09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lang w:val="ru-BY"/>
            </w:rPr>
            <m:t>∙43=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0.973 </m:t>
          </m:r>
          <m:r>
            <w:rPr>
              <w:rFonts w:ascii="Cambria Math" w:hAnsi="Cambria Math"/>
              <w:sz w:val="28"/>
              <w:szCs w:val="28"/>
              <w:lang w:val="ru-BY"/>
            </w:rPr>
            <m:t>Вт.</m:t>
          </m:r>
        </m:oMath>
      </m:oMathPara>
    </w:p>
    <w:p w:rsidR="00660F62" w:rsidRDefault="00660F62" w:rsidP="0040051B">
      <w:pPr>
        <w:jc w:val="both"/>
        <w:rPr>
          <w:sz w:val="28"/>
          <w:szCs w:val="28"/>
          <w:lang w:val="ru-BY"/>
        </w:rPr>
      </w:pPr>
    </w:p>
    <w:p w:rsidR="00660F62" w:rsidRDefault="00660F62" w:rsidP="0040051B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Реактивная мощность нагрузки определится выражением:</w:t>
      </w:r>
    </w:p>
    <w:p w:rsidR="00660F62" w:rsidRPr="008C3B73" w:rsidRDefault="00660F62" w:rsidP="0040051B">
      <w:pPr>
        <w:jc w:val="both"/>
        <w:rPr>
          <w:sz w:val="28"/>
          <w:szCs w:val="28"/>
          <w:lang w:val="en-US"/>
        </w:rPr>
      </w:pPr>
    </w:p>
    <w:p w:rsidR="00B409AE" w:rsidRPr="00B409AE" w:rsidRDefault="00E956F5" w:rsidP="00DE4207">
      <w:pPr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p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X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)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-X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)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∙(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)+</m:t>
          </m:r>
        </m:oMath>
      </m:oMathPara>
    </w:p>
    <w:p w:rsidR="00B409AE" w:rsidRPr="00B409AE" w:rsidRDefault="00E956F5" w:rsidP="00DE4207">
      <w:pPr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6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6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.038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∙12+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.061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7-24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.046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52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</m:oMath>
      </m:oMathPara>
    </w:p>
    <w:p w:rsidR="003641FE" w:rsidRPr="00B409AE" w:rsidRDefault="00B409AE" w:rsidP="00DE4207">
      <w:pPr>
        <w:jc w:val="both"/>
        <w:rPr>
          <w:sz w:val="28"/>
          <w:szCs w:val="28"/>
          <w:lang w:val="be-BY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.064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1-42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.092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6-42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=-0.275 </m:t>
          </m:r>
          <m:r>
            <w:rPr>
              <w:rFonts w:ascii="Cambria Math" w:hAnsi="Cambria Math"/>
              <w:sz w:val="28"/>
              <w:szCs w:val="28"/>
              <w:lang w:val="be-BY"/>
            </w:rPr>
            <m:t>вар.</m:t>
          </m:r>
        </m:oMath>
      </m:oMathPara>
    </w:p>
    <w:p w:rsidR="00B409AE" w:rsidRDefault="00B409AE" w:rsidP="00DE4207">
      <w:pPr>
        <w:jc w:val="both"/>
        <w:rPr>
          <w:sz w:val="28"/>
          <w:szCs w:val="28"/>
          <w:lang w:val="be-BY"/>
        </w:rPr>
      </w:pPr>
    </w:p>
    <w:p w:rsidR="00B409AE" w:rsidRDefault="00B409AE" w:rsidP="00DE4207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be-BY"/>
        </w:rPr>
        <w:t>Так</w:t>
      </w:r>
      <w:r>
        <w:rPr>
          <w:sz w:val="28"/>
          <w:szCs w:val="28"/>
          <w:lang w:val="ru-BY"/>
        </w:rPr>
        <w:t>им образом, активные и реактивные мощности и цепи с высокой степенью точности оказываются равными между собой.</w:t>
      </w:r>
    </w:p>
    <w:p w:rsidR="00B409AE" w:rsidRDefault="00B409AE" w:rsidP="00DE4207">
      <w:pPr>
        <w:jc w:val="both"/>
        <w:rPr>
          <w:sz w:val="28"/>
          <w:szCs w:val="28"/>
          <w:lang w:val="ru-BY"/>
        </w:rPr>
      </w:pPr>
    </w:p>
    <w:p w:rsidR="00B409AE" w:rsidRPr="00D84676" w:rsidRDefault="00D84676" w:rsidP="00D84676">
      <w:pPr>
        <w:pStyle w:val="a3"/>
        <w:numPr>
          <w:ilvl w:val="0"/>
          <w:numId w:val="1"/>
        </w:numPr>
        <w:ind w:left="0" w:firstLine="426"/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 xml:space="preserve">Определим напряжение эквивалентного генератора напряжения, для чего исключим сопротивлени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ru-BY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BY"/>
              </w:rPr>
              <m:t>6</m:t>
            </m:r>
          </m:sub>
        </m:sSub>
      </m:oMath>
      <w:r>
        <w:rPr>
          <w:sz w:val="28"/>
          <w:szCs w:val="28"/>
          <w:lang w:val="ru-BY"/>
        </w:rPr>
        <w:t xml:space="preserve"> их исходной схемы и получим схему на рис. 1.4.</w:t>
      </w:r>
    </w:p>
    <w:p w:rsidR="00D84676" w:rsidRDefault="00D84676" w:rsidP="00D84676">
      <w:pPr>
        <w:jc w:val="both"/>
        <w:rPr>
          <w:sz w:val="28"/>
          <w:szCs w:val="28"/>
          <w:lang w:val="ru-BY"/>
        </w:rPr>
      </w:pPr>
    </w:p>
    <w:p w:rsidR="00D84676" w:rsidRDefault="00D84676" w:rsidP="00D84676">
      <w:pPr>
        <w:jc w:val="both"/>
        <w:rPr>
          <w:sz w:val="28"/>
          <w:szCs w:val="28"/>
          <w:lang w:val="ru-BY"/>
        </w:rPr>
      </w:pPr>
    </w:p>
    <w:p w:rsidR="00D84676" w:rsidRDefault="00D84676" w:rsidP="00D84676">
      <w:pPr>
        <w:jc w:val="both"/>
        <w:rPr>
          <w:sz w:val="28"/>
          <w:szCs w:val="28"/>
          <w:lang w:val="ru-BY"/>
        </w:rPr>
      </w:pPr>
    </w:p>
    <w:p w:rsidR="00D84676" w:rsidRPr="00D84676" w:rsidRDefault="00D84676" w:rsidP="00D84676">
      <w:pPr>
        <w:jc w:val="center"/>
        <w:rPr>
          <w:sz w:val="28"/>
          <w:szCs w:val="28"/>
          <w:lang w:val="en-US"/>
        </w:rPr>
      </w:pPr>
      <w:r>
        <w:object w:dxaOrig="4996" w:dyaOrig="3616">
          <v:shape id="_x0000_i1028" type="#_x0000_t75" style="width:267pt;height:192.75pt" o:ole="">
            <v:imagedata r:id="rId14" o:title=""/>
          </v:shape>
          <o:OLEObject Type="Embed" ProgID="Visio.Drawing.15" ShapeID="_x0000_i1028" DrawAspect="Content" ObjectID="_1575664838" r:id="rId15"/>
        </w:object>
      </w:r>
    </w:p>
    <w:p w:rsidR="00D84676" w:rsidRDefault="00D84676" w:rsidP="00D84676">
      <w:pPr>
        <w:jc w:val="center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Рисунок 1.4</w:t>
      </w:r>
    </w:p>
    <w:p w:rsidR="002B6402" w:rsidRDefault="002B6402" w:rsidP="00D84676">
      <w:pPr>
        <w:jc w:val="center"/>
        <w:rPr>
          <w:sz w:val="28"/>
          <w:szCs w:val="28"/>
          <w:lang w:val="ru-BY"/>
        </w:rPr>
      </w:pPr>
    </w:p>
    <w:p w:rsidR="00E91BD6" w:rsidRDefault="00D84676" w:rsidP="00D84676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Напряжение холостого хода о</w:t>
      </w:r>
      <w:r w:rsidR="00E91BD6">
        <w:rPr>
          <w:sz w:val="28"/>
          <w:szCs w:val="28"/>
          <w:lang w:val="ru-BY"/>
        </w:rPr>
        <w:t>пределяется как:</w:t>
      </w:r>
    </w:p>
    <w:p w:rsidR="00E91BD6" w:rsidRPr="00E91BD6" w:rsidRDefault="00E956F5" w:rsidP="00D84676">
      <w:pPr>
        <w:jc w:val="both"/>
        <w:rPr>
          <w:i/>
          <w:sz w:val="28"/>
          <w:szCs w:val="28"/>
          <w:lang w:val="ru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xx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E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-4.474-</m:t>
          </m:r>
          <m:r>
            <w:rPr>
              <w:rFonts w:ascii="Cambria Math" w:hAnsi="Cambria Math"/>
              <w:sz w:val="28"/>
              <w:szCs w:val="28"/>
              <w:lang w:val="en-US"/>
            </w:rPr>
            <m:t>j</m:t>
          </m:r>
          <m:r>
            <w:rPr>
              <w:rFonts w:ascii="Cambria Math" w:hAnsi="Cambria Math"/>
              <w:sz w:val="28"/>
              <w:szCs w:val="28"/>
              <w:lang w:val="ru-BY"/>
            </w:rPr>
            <m:t>10.049.</m:t>
          </m:r>
        </m:oMath>
      </m:oMathPara>
    </w:p>
    <w:p w:rsidR="00E91BD6" w:rsidRDefault="00E91BD6" w:rsidP="00D84676">
      <w:pPr>
        <w:jc w:val="both"/>
        <w:rPr>
          <w:i/>
          <w:sz w:val="28"/>
          <w:szCs w:val="28"/>
          <w:lang w:val="ru-BY"/>
        </w:rPr>
      </w:pPr>
    </w:p>
    <w:p w:rsidR="00E91BD6" w:rsidRDefault="00E91BD6" w:rsidP="00D84676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Далее, закоротив источник ЭДС, находим сопротивление эквивалентного генератора:</w:t>
      </w:r>
    </w:p>
    <w:p w:rsidR="00E91BD6" w:rsidRDefault="00E91BD6" w:rsidP="00D84676">
      <w:pPr>
        <w:jc w:val="both"/>
        <w:rPr>
          <w:sz w:val="28"/>
          <w:szCs w:val="28"/>
          <w:lang w:val="ru-BY"/>
        </w:rPr>
      </w:pPr>
    </w:p>
    <w:p w:rsidR="00E91BD6" w:rsidRPr="007A3092" w:rsidRDefault="00E956F5" w:rsidP="00E91BD6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12∙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6+j33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12+56+j33+81-j5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96+j67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37-j7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E91BD6" w:rsidRPr="007A3092" w:rsidRDefault="00E91BD6" w:rsidP="00E91BD6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 xml:space="preserve">=-3.133+j4.745 </m:t>
          </m:r>
          <m:r>
            <w:rPr>
              <w:rFonts w:ascii="Cambria Math" w:hAnsi="Cambria Math"/>
              <w:sz w:val="28"/>
              <w:szCs w:val="28"/>
              <w:lang w:val="be-BY"/>
            </w:rPr>
            <m:t>Ом</m:t>
          </m:r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E91BD6" w:rsidRPr="007A3092" w:rsidRDefault="00E956F5" w:rsidP="00E91BD6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12∙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81-j52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12+56+j33+81-j5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24+j97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37-j7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E91BD6" w:rsidRPr="00480FCA" w:rsidRDefault="00E91BD6" w:rsidP="00E91BD6">
      <w:pPr>
        <w:rPr>
          <w:i/>
          <w:sz w:val="28"/>
          <w:szCs w:val="28"/>
          <w:lang w:val="ru-BY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=4.181+j7.309 Ом;</m:t>
          </m:r>
        </m:oMath>
      </m:oMathPara>
    </w:p>
    <w:p w:rsidR="00E91BD6" w:rsidRPr="007A3092" w:rsidRDefault="00E956F5" w:rsidP="00E91BD6">
      <w:pPr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6+j33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81-j52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12+56+j33+81-j5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252-j23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37-j7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E91BD6" w:rsidRPr="00DE4207" w:rsidRDefault="00E91BD6" w:rsidP="00E91BD6">
      <w:pPr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 xml:space="preserve">=45.605+j0.586 Ом. </m:t>
          </m:r>
        </m:oMath>
      </m:oMathPara>
    </w:p>
    <w:p w:rsidR="00E91BD6" w:rsidRPr="002F6273" w:rsidRDefault="00E956F5" w:rsidP="00E91BD6">
      <w:pPr>
        <w:tabs>
          <w:tab w:val="left" w:pos="1363"/>
        </w:tabs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ген</m:t>
              </m:r>
            </m:sub>
          </m:sSub>
          <m:r>
            <w:rPr>
              <w:rFonts w:ascii="Cambria Math" w:hAnsi="Cambria Math"/>
              <w:sz w:val="28"/>
              <w:szCs w:val="28"/>
              <w:lang w:val="be-BY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(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)∙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E91BD6" w:rsidRPr="002F6273" w:rsidRDefault="00E91BD6" w:rsidP="00E91BD6">
      <w:pPr>
        <w:tabs>
          <w:tab w:val="left" w:pos="1363"/>
        </w:tabs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3.133+j4.745+39-j2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·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.181+j7.309+79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.133+j4.745+39-j21+4.181+j7.309+79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</m:oMath>
      </m:oMathPara>
    </w:p>
    <w:p w:rsidR="00E91BD6" w:rsidRPr="00E941C1" w:rsidRDefault="00E91BD6" w:rsidP="00E91BD6">
      <w:pPr>
        <w:tabs>
          <w:tab w:val="left" w:pos="1363"/>
        </w:tabs>
        <w:jc w:val="both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 xml:space="preserve"> +45.605+j0.586=72.202-j6.571 Ом.</m:t>
          </m:r>
        </m:oMath>
      </m:oMathPara>
    </w:p>
    <w:p w:rsidR="00E91BD6" w:rsidRDefault="00E91BD6" w:rsidP="00D84676">
      <w:pPr>
        <w:jc w:val="both"/>
        <w:rPr>
          <w:sz w:val="28"/>
          <w:szCs w:val="28"/>
          <w:lang w:val="ru-BY"/>
        </w:rPr>
      </w:pPr>
    </w:p>
    <w:p w:rsidR="00E91BD6" w:rsidRDefault="00E91BD6" w:rsidP="00D84676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Определим ток в искомой ветви схемы (см. рис. 1.4) по формуле:</w:t>
      </w:r>
    </w:p>
    <w:p w:rsidR="00E91BD6" w:rsidRPr="00E91BD6" w:rsidRDefault="00E91BD6" w:rsidP="00D84676">
      <w:pPr>
        <w:jc w:val="both"/>
        <w:rPr>
          <w:sz w:val="28"/>
          <w:szCs w:val="28"/>
          <w:lang w:val="ru-BY"/>
        </w:rPr>
      </w:pPr>
    </w:p>
    <w:p w:rsidR="00E91BD6" w:rsidRPr="00A84D02" w:rsidRDefault="00E956F5" w:rsidP="00E91BD6">
      <w:pPr>
        <w:rPr>
          <w:i/>
          <w:sz w:val="28"/>
          <w:szCs w:val="28"/>
          <w:lang w:val="ru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x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ген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6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ru-BY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ru-BY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-4.474-j10.04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ru-BY"/>
                </w:rPr>
                <m:t>72.202-j6.571+43-j26</m:t>
              </m:r>
            </m:den>
          </m:f>
          <m:r>
            <w:rPr>
              <w:rFonts w:ascii="Cambria Math" w:hAnsi="Cambria Math"/>
              <w:sz w:val="28"/>
              <w:szCs w:val="28"/>
              <w:lang w:val="ru-BY"/>
            </w:rPr>
            <m:t>=-0.013-j0.091 А.</m:t>
          </m:r>
        </m:oMath>
      </m:oMathPara>
    </w:p>
    <w:p w:rsidR="00D84676" w:rsidRDefault="00D84676" w:rsidP="00D84676">
      <w:pPr>
        <w:jc w:val="both"/>
        <w:rPr>
          <w:sz w:val="28"/>
          <w:szCs w:val="28"/>
          <w:lang w:val="ru-BY"/>
        </w:rPr>
      </w:pPr>
    </w:p>
    <w:p w:rsidR="00D84676" w:rsidRDefault="00D84676" w:rsidP="00D84676">
      <w:pPr>
        <w:jc w:val="both"/>
        <w:rPr>
          <w:sz w:val="28"/>
          <w:szCs w:val="28"/>
          <w:lang w:val="ru-BY"/>
        </w:rPr>
      </w:pPr>
    </w:p>
    <w:p w:rsidR="00D84676" w:rsidRDefault="00D84676" w:rsidP="00D84676">
      <w:pPr>
        <w:jc w:val="both"/>
        <w:rPr>
          <w:sz w:val="28"/>
          <w:szCs w:val="28"/>
          <w:lang w:val="ru-BY"/>
        </w:rPr>
      </w:pPr>
    </w:p>
    <w:p w:rsidR="00E91BD6" w:rsidRDefault="00E91BD6" w:rsidP="00D84676">
      <w:pPr>
        <w:jc w:val="both"/>
        <w:rPr>
          <w:sz w:val="28"/>
          <w:szCs w:val="28"/>
          <w:lang w:val="ru-BY"/>
        </w:rPr>
      </w:pPr>
    </w:p>
    <w:p w:rsidR="00E91BD6" w:rsidRDefault="00E91BD6" w:rsidP="00D84676">
      <w:pPr>
        <w:jc w:val="both"/>
        <w:rPr>
          <w:sz w:val="28"/>
          <w:szCs w:val="28"/>
          <w:lang w:val="ru-BY"/>
        </w:rPr>
      </w:pPr>
    </w:p>
    <w:p w:rsidR="00E91BD6" w:rsidRDefault="00E91BD6" w:rsidP="00D84676">
      <w:pPr>
        <w:jc w:val="both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Ответ:</w:t>
      </w:r>
    </w:p>
    <w:tbl>
      <w:tblPr>
        <w:tblStyle w:val="a4"/>
        <w:tblW w:w="9157" w:type="dxa"/>
        <w:tblLook w:val="04A0" w:firstRow="1" w:lastRow="0" w:firstColumn="1" w:lastColumn="0" w:noHBand="0" w:noVBand="1"/>
      </w:tblPr>
      <w:tblGrid>
        <w:gridCol w:w="2474"/>
        <w:gridCol w:w="1678"/>
        <w:gridCol w:w="1757"/>
        <w:gridCol w:w="1528"/>
        <w:gridCol w:w="1720"/>
      </w:tblGrid>
      <w:tr w:rsidR="00E91BD6" w:rsidTr="00E95CB9">
        <w:trPr>
          <w:trHeight w:val="346"/>
        </w:trPr>
        <w:tc>
          <w:tcPr>
            <w:tcW w:w="0" w:type="auto"/>
            <w:vMerge w:val="restart"/>
            <w:vAlign w:val="center"/>
          </w:tcPr>
          <w:p w:rsidR="00E91BD6" w:rsidRDefault="00E91BD6" w:rsidP="00E91BD6">
            <w:pPr>
              <w:jc w:val="center"/>
              <w:rPr>
                <w:sz w:val="28"/>
                <w:szCs w:val="28"/>
                <w:lang w:val="ru-BY"/>
              </w:rPr>
            </w:pPr>
          </w:p>
        </w:tc>
        <w:tc>
          <w:tcPr>
            <w:tcW w:w="0" w:type="auto"/>
            <w:gridSpan w:val="2"/>
            <w:vAlign w:val="center"/>
          </w:tcPr>
          <w:p w:rsidR="00E91BD6" w:rsidRDefault="00E91BD6" w:rsidP="00E95CB9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8"/>
                <w:szCs w:val="28"/>
                <w:lang w:val="ru-BY"/>
              </w:rPr>
              <w:t>Алгебраическая форма</w:t>
            </w:r>
          </w:p>
        </w:tc>
        <w:tc>
          <w:tcPr>
            <w:tcW w:w="0" w:type="auto"/>
            <w:gridSpan w:val="2"/>
            <w:vAlign w:val="center"/>
          </w:tcPr>
          <w:p w:rsidR="00E91BD6" w:rsidRDefault="00E91BD6" w:rsidP="00E95CB9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8"/>
                <w:szCs w:val="28"/>
                <w:lang w:val="ru-BY"/>
              </w:rPr>
              <w:t>Показательная форма</w:t>
            </w:r>
          </w:p>
        </w:tc>
      </w:tr>
      <w:tr w:rsidR="00E91BD6" w:rsidTr="00E95CB9">
        <w:trPr>
          <w:trHeight w:val="376"/>
        </w:trPr>
        <w:tc>
          <w:tcPr>
            <w:tcW w:w="0" w:type="auto"/>
            <w:vMerge/>
            <w:vAlign w:val="center"/>
          </w:tcPr>
          <w:p w:rsidR="00E91BD6" w:rsidRDefault="00E91BD6" w:rsidP="00E91BD6">
            <w:pPr>
              <w:jc w:val="center"/>
              <w:rPr>
                <w:sz w:val="28"/>
                <w:szCs w:val="28"/>
                <w:lang w:val="ru-BY"/>
              </w:rPr>
            </w:pPr>
          </w:p>
        </w:tc>
        <w:tc>
          <w:tcPr>
            <w:tcW w:w="0" w:type="auto"/>
            <w:vAlign w:val="center"/>
          </w:tcPr>
          <w:p w:rsidR="00E91BD6" w:rsidRPr="00E91BD6" w:rsidRDefault="00E91BD6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</w:t>
            </w:r>
          </w:p>
        </w:tc>
        <w:tc>
          <w:tcPr>
            <w:tcW w:w="0" w:type="auto"/>
            <w:vAlign w:val="center"/>
          </w:tcPr>
          <w:p w:rsidR="00E91BD6" w:rsidRPr="00E91BD6" w:rsidRDefault="00E91BD6" w:rsidP="00E95CB9">
            <w:pPr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m</w:t>
            </w:r>
            <w:proofErr w:type="spellEnd"/>
          </w:p>
        </w:tc>
        <w:tc>
          <w:tcPr>
            <w:tcW w:w="0" w:type="auto"/>
            <w:vAlign w:val="center"/>
          </w:tcPr>
          <w:p w:rsidR="00E91BD6" w:rsidRDefault="00E91BD6" w:rsidP="00E95CB9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8"/>
                <w:szCs w:val="28"/>
                <w:lang w:val="ru-BY"/>
              </w:rPr>
              <w:t>модуль</w:t>
            </w:r>
          </w:p>
        </w:tc>
        <w:tc>
          <w:tcPr>
            <w:tcW w:w="0" w:type="auto"/>
            <w:vAlign w:val="center"/>
          </w:tcPr>
          <w:p w:rsidR="00E91BD6" w:rsidRDefault="00E91BD6" w:rsidP="00E95CB9">
            <w:pPr>
              <w:jc w:val="center"/>
              <w:rPr>
                <w:sz w:val="28"/>
                <w:szCs w:val="28"/>
                <w:lang w:val="ru-BY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ru-BY"/>
                  </w:rPr>
                  <m:t>φ, град</m:t>
                </m:r>
              </m:oMath>
            </m:oMathPara>
          </w:p>
        </w:tc>
      </w:tr>
      <w:tr w:rsidR="004A26B6" w:rsidTr="00E95CB9">
        <w:trPr>
          <w:trHeight w:val="361"/>
        </w:trPr>
        <w:tc>
          <w:tcPr>
            <w:tcW w:w="0" w:type="auto"/>
            <w:vAlign w:val="center"/>
          </w:tcPr>
          <w:p w:rsidR="004A26B6" w:rsidRDefault="004A26B6" w:rsidP="004A26B6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8"/>
                <w:szCs w:val="28"/>
                <w:lang w:val="ru-BY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1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035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014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038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8.605</w:t>
            </w:r>
          </w:p>
        </w:tc>
      </w:tr>
      <w:tr w:rsidR="004A26B6" w:rsidTr="00E95CB9">
        <w:trPr>
          <w:trHeight w:val="361"/>
        </w:trPr>
        <w:tc>
          <w:tcPr>
            <w:tcW w:w="0" w:type="auto"/>
            <w:vAlign w:val="center"/>
          </w:tcPr>
          <w:p w:rsidR="004A26B6" w:rsidRDefault="004A26B6" w:rsidP="004A26B6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8"/>
                <w:szCs w:val="28"/>
                <w:lang w:val="ru-BY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2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034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05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061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24.052</w:t>
            </w:r>
          </w:p>
        </w:tc>
      </w:tr>
      <w:tr w:rsidR="004A26B6" w:rsidTr="00E95CB9">
        <w:trPr>
          <w:trHeight w:val="361"/>
        </w:trPr>
        <w:tc>
          <w:tcPr>
            <w:tcW w:w="0" w:type="auto"/>
            <w:vAlign w:val="center"/>
          </w:tcPr>
          <w:p w:rsidR="004A26B6" w:rsidRDefault="004A26B6" w:rsidP="004A26B6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8"/>
                <w:szCs w:val="28"/>
                <w:lang w:val="ru-BY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3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021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041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046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62.663</w:t>
            </w:r>
          </w:p>
        </w:tc>
      </w:tr>
      <w:tr w:rsidR="004A26B6" w:rsidTr="00E95CB9">
        <w:trPr>
          <w:trHeight w:val="361"/>
        </w:trPr>
        <w:tc>
          <w:tcPr>
            <w:tcW w:w="0" w:type="auto"/>
            <w:vAlign w:val="center"/>
          </w:tcPr>
          <w:p w:rsidR="004A26B6" w:rsidRDefault="004A26B6" w:rsidP="004A26B6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8"/>
                <w:szCs w:val="28"/>
                <w:lang w:val="ru-BY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4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014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027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03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18.295</w:t>
            </w:r>
          </w:p>
        </w:tc>
      </w:tr>
      <w:tr w:rsidR="004A26B6" w:rsidTr="00E95CB9">
        <w:trPr>
          <w:trHeight w:val="361"/>
        </w:trPr>
        <w:tc>
          <w:tcPr>
            <w:tcW w:w="0" w:type="auto"/>
            <w:vAlign w:val="center"/>
          </w:tcPr>
          <w:p w:rsidR="004A26B6" w:rsidRDefault="004A26B6" w:rsidP="004A26B6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8"/>
                <w:szCs w:val="28"/>
                <w:lang w:val="ru-BY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5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001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064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064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88.894</w:t>
            </w:r>
          </w:p>
        </w:tc>
      </w:tr>
      <w:tr w:rsidR="004A26B6" w:rsidTr="00E95CB9">
        <w:trPr>
          <w:trHeight w:val="361"/>
        </w:trPr>
        <w:tc>
          <w:tcPr>
            <w:tcW w:w="0" w:type="auto"/>
            <w:vAlign w:val="center"/>
          </w:tcPr>
          <w:p w:rsidR="004A26B6" w:rsidRDefault="004A26B6" w:rsidP="004A26B6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8"/>
                <w:szCs w:val="28"/>
                <w:lang w:val="ru-BY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ru-BY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BY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6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013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091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092</w:t>
            </w:r>
          </w:p>
        </w:tc>
        <w:tc>
          <w:tcPr>
            <w:tcW w:w="0" w:type="auto"/>
            <w:vAlign w:val="center"/>
          </w:tcPr>
          <w:p w:rsidR="004A26B6" w:rsidRPr="004A26B6" w:rsidRDefault="00354CC1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98.213</w:t>
            </w:r>
          </w:p>
        </w:tc>
      </w:tr>
      <w:tr w:rsidR="004A26B6" w:rsidTr="00E95CB9">
        <w:trPr>
          <w:trHeight w:val="361"/>
        </w:trPr>
        <w:tc>
          <w:tcPr>
            <w:tcW w:w="0" w:type="auto"/>
            <w:vAlign w:val="center"/>
          </w:tcPr>
          <w:p w:rsidR="004A26B6" w:rsidRPr="00E91BD6" w:rsidRDefault="004A26B6" w:rsidP="004A26B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ru-BY"/>
              </w:rPr>
              <w:t>Мощность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ист</m:t>
                  </m:r>
                </m:sub>
              </m:sSub>
            </m:oMath>
            <w:r>
              <w:rPr>
                <w:sz w:val="28"/>
                <w:szCs w:val="28"/>
                <w:lang w:val="ru-BY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4A26B6" w:rsidRPr="004A26B6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973</w:t>
            </w:r>
          </w:p>
        </w:tc>
        <w:tc>
          <w:tcPr>
            <w:tcW w:w="0" w:type="auto"/>
            <w:vAlign w:val="center"/>
          </w:tcPr>
          <w:p w:rsidR="004A26B6" w:rsidRPr="004A26B6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277</w:t>
            </w:r>
          </w:p>
        </w:tc>
        <w:tc>
          <w:tcPr>
            <w:tcW w:w="0" w:type="auto"/>
            <w:vAlign w:val="center"/>
          </w:tcPr>
          <w:p w:rsidR="004A26B6" w:rsidRPr="004A26B6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011</w:t>
            </w:r>
          </w:p>
        </w:tc>
        <w:tc>
          <w:tcPr>
            <w:tcW w:w="0" w:type="auto"/>
            <w:vAlign w:val="center"/>
          </w:tcPr>
          <w:p w:rsidR="004A26B6" w:rsidRPr="004A26B6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5.87</w:t>
            </w:r>
          </w:p>
        </w:tc>
      </w:tr>
      <w:tr w:rsidR="004A26B6" w:rsidTr="00E95CB9">
        <w:trPr>
          <w:trHeight w:val="391"/>
        </w:trPr>
        <w:tc>
          <w:tcPr>
            <w:tcW w:w="0" w:type="auto"/>
            <w:vAlign w:val="center"/>
          </w:tcPr>
          <w:p w:rsidR="004A26B6" w:rsidRDefault="004A26B6" w:rsidP="004A26B6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8"/>
                <w:szCs w:val="28"/>
                <w:lang w:val="ru-BY"/>
              </w:rPr>
              <w:t xml:space="preserve">Мощность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ru-BY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BY"/>
                    </w:rPr>
                    <m:t>потр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4A26B6" w:rsidRPr="004A26B6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973</w:t>
            </w:r>
          </w:p>
        </w:tc>
        <w:tc>
          <w:tcPr>
            <w:tcW w:w="0" w:type="auto"/>
            <w:vAlign w:val="center"/>
          </w:tcPr>
          <w:p w:rsidR="004A26B6" w:rsidRPr="004A26B6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.275</w:t>
            </w:r>
          </w:p>
        </w:tc>
        <w:tc>
          <w:tcPr>
            <w:tcW w:w="0" w:type="auto"/>
            <w:vAlign w:val="center"/>
          </w:tcPr>
          <w:p w:rsidR="004A26B6" w:rsidRPr="004A26B6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011</w:t>
            </w:r>
          </w:p>
        </w:tc>
        <w:tc>
          <w:tcPr>
            <w:tcW w:w="0" w:type="auto"/>
            <w:vAlign w:val="center"/>
          </w:tcPr>
          <w:p w:rsidR="004A26B6" w:rsidRPr="004A26B6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5.782</w:t>
            </w:r>
          </w:p>
        </w:tc>
      </w:tr>
      <w:tr w:rsidR="004A26B6" w:rsidTr="00E95CB9">
        <w:trPr>
          <w:trHeight w:val="361"/>
        </w:trPr>
        <w:tc>
          <w:tcPr>
            <w:tcW w:w="0" w:type="auto"/>
            <w:vAlign w:val="center"/>
          </w:tcPr>
          <w:p w:rsidR="004A26B6" w:rsidRPr="00E91BD6" w:rsidRDefault="00E956F5" w:rsidP="004A26B6">
            <w:pPr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ru-BY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BY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ru-BY"/>
                      </w:rPr>
                      <m:t>xx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4A26B6" w:rsidRPr="004A26B6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4.474</w:t>
            </w:r>
          </w:p>
        </w:tc>
        <w:tc>
          <w:tcPr>
            <w:tcW w:w="0" w:type="auto"/>
            <w:vAlign w:val="center"/>
          </w:tcPr>
          <w:p w:rsidR="004A26B6" w:rsidRPr="004A26B6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0.049</w:t>
            </w:r>
          </w:p>
        </w:tc>
        <w:tc>
          <w:tcPr>
            <w:tcW w:w="0" w:type="auto"/>
            <w:vAlign w:val="center"/>
          </w:tcPr>
          <w:p w:rsidR="004A26B6" w:rsidRPr="004A26B6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0" w:type="auto"/>
            <w:vAlign w:val="center"/>
          </w:tcPr>
          <w:p w:rsidR="004A26B6" w:rsidRPr="002C3515" w:rsidRDefault="002C3515" w:rsidP="00E95CB9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8"/>
                <w:szCs w:val="28"/>
                <w:lang w:val="en-US"/>
              </w:rPr>
              <w:t>-114</w:t>
            </w:r>
          </w:p>
        </w:tc>
      </w:tr>
      <w:tr w:rsidR="004A26B6" w:rsidTr="00E95CB9">
        <w:trPr>
          <w:trHeight w:val="361"/>
        </w:trPr>
        <w:tc>
          <w:tcPr>
            <w:tcW w:w="0" w:type="auto"/>
            <w:vAlign w:val="center"/>
          </w:tcPr>
          <w:p w:rsidR="004A26B6" w:rsidRDefault="00E956F5" w:rsidP="004A26B6">
            <w:pPr>
              <w:jc w:val="center"/>
              <w:rPr>
                <w:sz w:val="28"/>
                <w:szCs w:val="28"/>
                <w:lang w:val="ru-BY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ru-BY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BY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ru-BY"/>
                      </w:rPr>
                      <m:t>ген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4A26B6" w:rsidRPr="002C3515" w:rsidRDefault="002C3515" w:rsidP="00E95CB9">
            <w:pPr>
              <w:jc w:val="center"/>
              <w:rPr>
                <w:sz w:val="28"/>
                <w:szCs w:val="28"/>
                <w:lang w:val="ru-BY"/>
              </w:rPr>
            </w:pPr>
            <w:r>
              <w:rPr>
                <w:sz w:val="28"/>
                <w:szCs w:val="28"/>
                <w:lang w:val="ru-BY"/>
              </w:rPr>
              <w:t>72</w:t>
            </w:r>
            <w:r>
              <w:rPr>
                <w:sz w:val="28"/>
                <w:szCs w:val="28"/>
                <w:lang w:val="en-US"/>
              </w:rPr>
              <w:t>.</w:t>
            </w:r>
            <w:r>
              <w:rPr>
                <w:sz w:val="28"/>
                <w:szCs w:val="28"/>
                <w:lang w:val="ru-BY"/>
              </w:rPr>
              <w:t>202</w:t>
            </w:r>
          </w:p>
        </w:tc>
        <w:tc>
          <w:tcPr>
            <w:tcW w:w="0" w:type="auto"/>
            <w:vAlign w:val="center"/>
          </w:tcPr>
          <w:p w:rsidR="004A26B6" w:rsidRPr="002C3515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6.571</w:t>
            </w:r>
          </w:p>
        </w:tc>
        <w:tc>
          <w:tcPr>
            <w:tcW w:w="0" w:type="auto"/>
            <w:vAlign w:val="center"/>
          </w:tcPr>
          <w:p w:rsidR="004A26B6" w:rsidRPr="002C3515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2.5</w:t>
            </w:r>
          </w:p>
        </w:tc>
        <w:tc>
          <w:tcPr>
            <w:tcW w:w="0" w:type="auto"/>
            <w:vAlign w:val="center"/>
          </w:tcPr>
          <w:p w:rsidR="004A26B6" w:rsidRPr="002C3515" w:rsidRDefault="002C3515" w:rsidP="00E95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5.2</w:t>
            </w:r>
          </w:p>
        </w:tc>
      </w:tr>
    </w:tbl>
    <w:p w:rsidR="001A5039" w:rsidRDefault="001A5039" w:rsidP="004A26B6">
      <w:pPr>
        <w:rPr>
          <w:sz w:val="28"/>
          <w:szCs w:val="28"/>
          <w:lang w:val="ru-BY"/>
        </w:rPr>
      </w:pPr>
    </w:p>
    <w:p w:rsidR="001A5039" w:rsidRDefault="001A5039" w:rsidP="004A26B6">
      <w:pPr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 xml:space="preserve">На схеме электрической цепи </w:t>
      </w:r>
      <w:r w:rsidR="002B6402">
        <w:rPr>
          <w:sz w:val="28"/>
          <w:szCs w:val="28"/>
          <w:lang w:val="ru-BY"/>
        </w:rPr>
        <w:t>(см. рис 1.5) определены заданием точки 1-4. Остальные точки обозначим числами 5-14.</w:t>
      </w:r>
    </w:p>
    <w:p w:rsidR="002B6402" w:rsidRDefault="002B6402" w:rsidP="004A26B6">
      <w:pPr>
        <w:rPr>
          <w:sz w:val="28"/>
          <w:szCs w:val="28"/>
          <w:lang w:val="ru-BY"/>
        </w:rPr>
      </w:pPr>
      <w:r>
        <w:object w:dxaOrig="4845" w:dyaOrig="3195">
          <v:shape id="_x0000_i1029" type="#_x0000_t75" style="width:422.25pt;height:278.25pt" o:ole="">
            <v:imagedata r:id="rId16" o:title=""/>
          </v:shape>
          <o:OLEObject Type="Embed" ProgID="Visio.Drawing.15" ShapeID="_x0000_i1029" DrawAspect="Content" ObjectID="_1575664839" r:id="rId17"/>
        </w:object>
      </w:r>
    </w:p>
    <w:p w:rsidR="002B6402" w:rsidRPr="001A5039" w:rsidRDefault="002B6402" w:rsidP="002B6402">
      <w:pPr>
        <w:jc w:val="center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Рисунок 1.5</w:t>
      </w:r>
    </w:p>
    <w:p w:rsidR="00BB0149" w:rsidRPr="00C371EC" w:rsidRDefault="00A00BAA" w:rsidP="004A26B6">
      <w:pPr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 xml:space="preserve">За базисный узел примем узел </w:t>
      </w:r>
      <w:r w:rsidR="002B6402">
        <w:rPr>
          <w:sz w:val="28"/>
          <w:szCs w:val="28"/>
          <w:lang w:val="ru-BY"/>
        </w:rPr>
        <w:t>1</w:t>
      </w:r>
      <w:r>
        <w:rPr>
          <w:sz w:val="28"/>
          <w:szCs w:val="28"/>
          <w:lang w:val="ru-BY"/>
        </w:rPr>
        <w:t>.</w:t>
      </w:r>
      <w:r w:rsidR="00C371EC">
        <w:rPr>
          <w:sz w:val="28"/>
          <w:szCs w:val="28"/>
          <w:lang w:val="en-US"/>
        </w:rPr>
        <w:t xml:space="preserve"> </w:t>
      </w:r>
      <w:r w:rsidR="00C371EC">
        <w:rPr>
          <w:sz w:val="28"/>
          <w:szCs w:val="28"/>
          <w:lang w:val="ru-BY"/>
        </w:rPr>
        <w:t>Его потенциал будем считать равным нулю.</w:t>
      </w:r>
    </w:p>
    <w:p w:rsidR="00BB0149" w:rsidRDefault="00BB0149" w:rsidP="002B6402">
      <w:pPr>
        <w:rPr>
          <w:sz w:val="28"/>
          <w:szCs w:val="28"/>
        </w:rPr>
      </w:pPr>
      <w:r>
        <w:rPr>
          <w:sz w:val="28"/>
          <w:szCs w:val="28"/>
        </w:rPr>
        <w:t>Определим потенциалы точек:</w:t>
      </w:r>
    </w:p>
    <w:p w:rsidR="00C31FA7" w:rsidRDefault="00C31FA7" w:rsidP="00E06577">
      <w:pPr>
        <w:ind w:left="-284"/>
        <w:rPr>
          <w:sz w:val="28"/>
          <w:szCs w:val="28"/>
        </w:rPr>
      </w:pPr>
    </w:p>
    <w:p w:rsidR="00BB0149" w:rsidRPr="002B6402" w:rsidRDefault="00E956F5" w:rsidP="00E06577">
      <w:pPr>
        <w:ind w:left="-284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</m:t>
          </m:r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BB0149" w:rsidRDefault="00E956F5" w:rsidP="002B6402">
      <w:pPr>
        <w:jc w:val="both"/>
        <w:rPr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+j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0+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-0.166-j0.424</m:t>
            </m:r>
          </m:e>
        </m:d>
        <m:r>
          <w:rPr>
            <w:rFonts w:ascii="Cambria Math" w:hAnsi="Cambria Math"/>
            <w:sz w:val="28"/>
            <w:szCs w:val="28"/>
          </w:rPr>
          <m:t>=-0.166-j0.424</m:t>
        </m:r>
      </m:oMath>
      <w:r w:rsidR="009E3FBF">
        <w:rPr>
          <w:i/>
          <w:sz w:val="28"/>
          <w:szCs w:val="28"/>
          <w:lang w:val="en-US"/>
        </w:rPr>
        <w:t>;</w:t>
      </w:r>
    </w:p>
    <w:p w:rsidR="00B9161C" w:rsidRPr="00B9161C" w:rsidRDefault="00E956F5" w:rsidP="002B6402">
      <w:pPr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0.166-j0.424+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1.135-j2.108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2B6402" w:rsidRPr="009E3FBF" w:rsidRDefault="00B9161C" w:rsidP="002B6402">
      <w:pPr>
        <w:jc w:val="both"/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-</m:t>
        </m:r>
        <m:r>
          <w:rPr>
            <w:rFonts w:ascii="Cambria Math" w:hAnsi="Cambria Math"/>
            <w:sz w:val="28"/>
            <w:szCs w:val="28"/>
            <w:lang w:val="en-US"/>
          </w:rPr>
          <m:t>1.301-j2.532</m:t>
        </m:r>
      </m:oMath>
      <w:r w:rsidR="002B6402">
        <w:rPr>
          <w:i/>
          <w:sz w:val="28"/>
          <w:szCs w:val="28"/>
          <w:lang w:val="en-US"/>
        </w:rPr>
        <w:t>;</w:t>
      </w:r>
    </w:p>
    <w:p w:rsidR="00B9161C" w:rsidRPr="00B9161C" w:rsidRDefault="00E956F5" w:rsidP="002B6402">
      <w:pPr>
        <w:jc w:val="both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</m:t>
          </m:r>
          <m:r>
            <w:rPr>
              <w:rFonts w:ascii="Cambria Math" w:hAnsi="Cambria Math"/>
              <w:sz w:val="28"/>
              <w:szCs w:val="28"/>
              <w:lang w:val="en-US"/>
            </w:rPr>
            <m:t>1.301-j2.532+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.302-j0.56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:rsidR="002B6402" w:rsidRPr="009E3FBF" w:rsidRDefault="00B9161C" w:rsidP="002B6402">
      <w:pPr>
        <w:jc w:val="both"/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-0.741-j2.834</m:t>
        </m:r>
      </m:oMath>
      <w:r w:rsidR="002B6402">
        <w:rPr>
          <w:i/>
          <w:sz w:val="28"/>
          <w:szCs w:val="28"/>
          <w:lang w:val="en-US"/>
        </w:rPr>
        <w:t>;</w:t>
      </w:r>
    </w:p>
    <w:p w:rsidR="00B9161C" w:rsidRPr="00B9161C" w:rsidRDefault="00E956F5" w:rsidP="00B9161C">
      <w:pPr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0.741-j2.834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.302-j0.56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2B6402" w:rsidRPr="009E3FBF" w:rsidRDefault="00B9161C" w:rsidP="00B9161C">
      <w:pPr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-1.301-j2.532</m:t>
        </m:r>
      </m:oMath>
      <w:r w:rsidR="002B6402">
        <w:rPr>
          <w:i/>
          <w:sz w:val="28"/>
          <w:szCs w:val="28"/>
          <w:lang w:val="en-US"/>
        </w:rPr>
        <w:t>;</w:t>
      </w:r>
    </w:p>
    <w:p w:rsidR="00B9161C" w:rsidRPr="00B9161C" w:rsidRDefault="00E956F5" w:rsidP="00B9161C">
      <w:pPr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1.301-j2.532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4.474-j10.049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2B6402" w:rsidRPr="009E3FBF" w:rsidRDefault="00B9161C" w:rsidP="00B9161C">
      <w:pPr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3.173+j7.517</m:t>
        </m:r>
      </m:oMath>
      <w:r w:rsidR="002B6402">
        <w:rPr>
          <w:i/>
          <w:sz w:val="28"/>
          <w:szCs w:val="28"/>
          <w:lang w:val="en-US"/>
        </w:rPr>
        <w:t>;</w:t>
      </w:r>
    </w:p>
    <w:p w:rsidR="00B9161C" w:rsidRPr="00B9161C" w:rsidRDefault="00E956F5" w:rsidP="00B9161C">
      <w:pPr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.173+j7.517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.551-j3.819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2B6402" w:rsidRPr="009E3FBF" w:rsidRDefault="00B9161C" w:rsidP="00B9161C">
      <w:pPr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-0.646+j8.068</m:t>
        </m:r>
      </m:oMath>
      <w:r w:rsidR="002B6402">
        <w:rPr>
          <w:i/>
          <w:sz w:val="28"/>
          <w:szCs w:val="28"/>
          <w:lang w:val="en-US"/>
        </w:rPr>
        <w:t>;</w:t>
      </w:r>
    </w:p>
    <w:p w:rsidR="00B9161C" w:rsidRPr="00B9161C" w:rsidRDefault="00E956F5" w:rsidP="00C371EC">
      <w:pPr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9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0.646+j8.068+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.21-j1.455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2B6402" w:rsidRPr="009E3FBF" w:rsidRDefault="00B9161C" w:rsidP="00C371EC">
      <w:pPr>
        <w:jc w:val="both"/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0.809+j7.858</m:t>
        </m:r>
      </m:oMath>
      <w:r w:rsidR="002B6402">
        <w:rPr>
          <w:i/>
          <w:sz w:val="28"/>
          <w:szCs w:val="28"/>
          <w:lang w:val="en-US"/>
        </w:rPr>
        <w:t>;</w:t>
      </w:r>
    </w:p>
    <w:p w:rsidR="00C371EC" w:rsidRPr="00C371EC" w:rsidRDefault="00E956F5" w:rsidP="00C371EC">
      <w:pPr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9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.809+j7.858+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.564-j3.91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2B6402" w:rsidRPr="009E3FBF" w:rsidRDefault="00C371EC" w:rsidP="00C371EC">
      <w:pPr>
        <w:jc w:val="both"/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0.244+j3.948</m:t>
        </m:r>
      </m:oMath>
      <w:r w:rsidR="002B6402">
        <w:rPr>
          <w:i/>
          <w:sz w:val="28"/>
          <w:szCs w:val="28"/>
          <w:lang w:val="en-US"/>
        </w:rPr>
        <w:t>;</w:t>
      </w:r>
    </w:p>
    <w:p w:rsidR="00C371EC" w:rsidRPr="00C371EC" w:rsidRDefault="00E956F5" w:rsidP="00C371EC">
      <w:pPr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.244+j3.948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.818-j1.21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2B6402" w:rsidRPr="009E3FBF" w:rsidRDefault="00C371EC" w:rsidP="00C371EC">
      <w:pPr>
        <w:jc w:val="both"/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-0.966+j4.766</m:t>
        </m:r>
      </m:oMath>
      <w:r w:rsidR="002B6402">
        <w:rPr>
          <w:i/>
          <w:sz w:val="28"/>
          <w:szCs w:val="28"/>
          <w:lang w:val="en-US"/>
        </w:rPr>
        <w:t>;</w:t>
      </w:r>
    </w:p>
    <w:p w:rsidR="00C371EC" w:rsidRPr="00C371EC" w:rsidRDefault="00E956F5" w:rsidP="00C371EC">
      <w:pPr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0.966+j4.766+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1.942-j2.874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2B6402" w:rsidRDefault="00C371EC" w:rsidP="00C371EC">
      <w:pPr>
        <w:jc w:val="both"/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1.908+j2.823</m:t>
        </m:r>
      </m:oMath>
      <w:r w:rsidR="002B6402">
        <w:rPr>
          <w:i/>
          <w:sz w:val="28"/>
          <w:szCs w:val="28"/>
          <w:lang w:val="en-US"/>
        </w:rPr>
        <w:t>;</w:t>
      </w:r>
    </w:p>
    <w:p w:rsidR="00AB6205" w:rsidRPr="009E3FBF" w:rsidRDefault="00E956F5" w:rsidP="00C371EC">
      <w:pPr>
        <w:jc w:val="both"/>
        <w:rPr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1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1.908+j2.823+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-1.908-j2.822</m:t>
            </m:r>
          </m:e>
        </m:d>
        <m:r>
          <w:rPr>
            <w:rFonts w:ascii="Cambria Math" w:hAnsi="Cambria Math"/>
            <w:sz w:val="28"/>
            <w:szCs w:val="28"/>
          </w:rPr>
          <m:t>=0</m:t>
        </m:r>
      </m:oMath>
      <w:r w:rsidR="00AB6205">
        <w:rPr>
          <w:i/>
          <w:sz w:val="28"/>
          <w:szCs w:val="28"/>
          <w:lang w:val="en-US"/>
        </w:rPr>
        <w:t>;</w:t>
      </w:r>
    </w:p>
    <w:p w:rsidR="00C371EC" w:rsidRPr="00C371EC" w:rsidRDefault="00E956F5" w:rsidP="00C371EC">
      <w:pPr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-0.166-j0.424+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1.089-j2.107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2B6402" w:rsidRPr="009E3FBF" w:rsidRDefault="00C371EC" w:rsidP="00C371EC">
      <w:pPr>
        <w:jc w:val="both"/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1.941+j0.666</m:t>
        </m:r>
      </m:oMath>
      <w:r w:rsidR="002B6402">
        <w:rPr>
          <w:i/>
          <w:sz w:val="28"/>
          <w:szCs w:val="28"/>
          <w:lang w:val="en-US"/>
        </w:rPr>
        <w:t>;</w:t>
      </w:r>
    </w:p>
    <w:p w:rsidR="00C371EC" w:rsidRPr="00C371EC" w:rsidRDefault="00E956F5" w:rsidP="00C371EC">
      <w:pPr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.941+j0.666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1.697-j3.282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2B6402" w:rsidRPr="009E3FBF" w:rsidRDefault="00C371EC" w:rsidP="00C371EC">
      <w:pPr>
        <w:jc w:val="both"/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0.244+j3.948</m:t>
        </m:r>
      </m:oMath>
      <w:r w:rsidR="002B6402">
        <w:rPr>
          <w:i/>
          <w:sz w:val="28"/>
          <w:szCs w:val="28"/>
          <w:lang w:val="en-US"/>
        </w:rPr>
        <w:t>;</w:t>
      </w:r>
    </w:p>
    <w:p w:rsidR="002B6402" w:rsidRPr="009E3FBF" w:rsidRDefault="00E956F5" w:rsidP="00C371EC">
      <w:pPr>
        <w:jc w:val="both"/>
        <w:rPr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2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/>
            <w:sz w:val="28"/>
            <w:szCs w:val="28"/>
          </w:rPr>
          <m:t>=0+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.048-j2.506</m:t>
            </m:r>
          </m:e>
        </m:d>
        <m:r>
          <w:rPr>
            <w:rFonts w:ascii="Cambria Math" w:hAnsi="Cambria Math"/>
            <w:sz w:val="28"/>
            <w:szCs w:val="28"/>
          </w:rPr>
          <m:t>=0.048-j2.506</m:t>
        </m:r>
      </m:oMath>
      <w:r w:rsidR="002B6402">
        <w:rPr>
          <w:i/>
          <w:sz w:val="28"/>
          <w:szCs w:val="28"/>
          <w:lang w:val="en-US"/>
        </w:rPr>
        <w:t>;</w:t>
      </w:r>
    </w:p>
    <w:p w:rsidR="00C371EC" w:rsidRPr="00C371EC" w:rsidRDefault="00E956F5" w:rsidP="00C371EC">
      <w:pPr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.048-j2.506+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.026-j1.349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2B6402" w:rsidRPr="009E3FBF" w:rsidRDefault="00C371EC" w:rsidP="00C371EC">
      <w:pPr>
        <w:jc w:val="both"/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1.398-j2.48</m:t>
        </m:r>
      </m:oMath>
      <w:r w:rsidR="002B6402">
        <w:rPr>
          <w:i/>
          <w:sz w:val="28"/>
          <w:szCs w:val="28"/>
          <w:lang w:val="en-US"/>
        </w:rPr>
        <w:t>;</w:t>
      </w:r>
    </w:p>
    <w:p w:rsidR="00C371EC" w:rsidRPr="00C371EC" w:rsidRDefault="00E956F5" w:rsidP="00C371EC">
      <w:pPr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.398-j2.48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.052-j2.699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554932" w:rsidRDefault="00C371EC" w:rsidP="00C371EC">
      <w:pPr>
        <w:jc w:val="both"/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-1.301-j2.532</m:t>
        </m:r>
      </m:oMath>
      <w:r w:rsidR="00554932">
        <w:rPr>
          <w:i/>
          <w:sz w:val="28"/>
          <w:szCs w:val="28"/>
          <w:lang w:val="en-US"/>
        </w:rPr>
        <w:t>.</w:t>
      </w:r>
    </w:p>
    <w:p w:rsidR="007B25E1" w:rsidRDefault="007B25E1" w:rsidP="00C371EC">
      <w:pPr>
        <w:jc w:val="both"/>
        <w:rPr>
          <w:i/>
          <w:sz w:val="28"/>
          <w:szCs w:val="28"/>
          <w:lang w:val="en-US"/>
        </w:rPr>
      </w:pPr>
    </w:p>
    <w:p w:rsidR="007B25E1" w:rsidRPr="007B25E1" w:rsidRDefault="007B25E1" w:rsidP="00C371EC">
      <w:pPr>
        <w:jc w:val="both"/>
        <w:rPr>
          <w:sz w:val="28"/>
          <w:szCs w:val="28"/>
          <w:lang w:val="en-US"/>
        </w:rPr>
      </w:pPr>
    </w:p>
    <w:p w:rsidR="00554932" w:rsidRDefault="007B25E1" w:rsidP="00C371EC">
      <w:pPr>
        <w:jc w:val="both"/>
      </w:pPr>
      <w:r>
        <w:object w:dxaOrig="10396" w:dyaOrig="10036">
          <v:shape id="_x0000_i1030" type="#_x0000_t75" style="width:467.25pt;height:450.75pt" o:ole="">
            <v:imagedata r:id="rId18" o:title=""/>
          </v:shape>
          <o:OLEObject Type="Embed" ProgID="Visio.Drawing.15" ShapeID="_x0000_i1030" DrawAspect="Content" ObjectID="_1575664840" r:id="rId19"/>
        </w:object>
      </w:r>
    </w:p>
    <w:p w:rsidR="007B25E1" w:rsidRPr="007B25E1" w:rsidRDefault="007B25E1" w:rsidP="007B25E1">
      <w:pPr>
        <w:jc w:val="center"/>
        <w:rPr>
          <w:sz w:val="28"/>
          <w:szCs w:val="28"/>
          <w:lang w:val="ru-BY"/>
        </w:rPr>
      </w:pPr>
      <w:r>
        <w:rPr>
          <w:sz w:val="28"/>
          <w:szCs w:val="28"/>
          <w:lang w:val="ru-BY"/>
        </w:rPr>
        <w:t>Рисунок 1.6</w:t>
      </w:r>
      <w:bookmarkStart w:id="0" w:name="_GoBack"/>
      <w:bookmarkEnd w:id="0"/>
    </w:p>
    <w:sectPr w:rsidR="007B25E1" w:rsidRPr="007B25E1" w:rsidSect="00B744D8">
      <w:footerReference w:type="default" r:id="rId2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956F5" w:rsidRDefault="00E956F5" w:rsidP="00B744D8">
      <w:r>
        <w:separator/>
      </w:r>
    </w:p>
  </w:endnote>
  <w:endnote w:type="continuationSeparator" w:id="0">
    <w:p w:rsidR="00E956F5" w:rsidRDefault="00E956F5" w:rsidP="00B744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24279694"/>
      <w:docPartObj>
        <w:docPartGallery w:val="Page Numbers (Bottom of Page)"/>
        <w:docPartUnique/>
      </w:docPartObj>
    </w:sdtPr>
    <w:sdtEndPr/>
    <w:sdtContent>
      <w:p w:rsidR="00354CC1" w:rsidRDefault="00354CC1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25E1">
          <w:rPr>
            <w:noProof/>
          </w:rPr>
          <w:t>9</w:t>
        </w:r>
        <w:r>
          <w:fldChar w:fldCharType="end"/>
        </w:r>
      </w:p>
    </w:sdtContent>
  </w:sdt>
  <w:p w:rsidR="00354CC1" w:rsidRDefault="00354CC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956F5" w:rsidRDefault="00E956F5" w:rsidP="00B744D8">
      <w:r>
        <w:separator/>
      </w:r>
    </w:p>
  </w:footnote>
  <w:footnote w:type="continuationSeparator" w:id="0">
    <w:p w:rsidR="00E956F5" w:rsidRDefault="00E956F5" w:rsidP="00B744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6F20AE"/>
    <w:multiLevelType w:val="hybridMultilevel"/>
    <w:tmpl w:val="BC6035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333C"/>
    <w:rsid w:val="00021855"/>
    <w:rsid w:val="000277FA"/>
    <w:rsid w:val="00040AC3"/>
    <w:rsid w:val="000619B9"/>
    <w:rsid w:val="0006333C"/>
    <w:rsid w:val="000827B6"/>
    <w:rsid w:val="000834D0"/>
    <w:rsid w:val="000A7C80"/>
    <w:rsid w:val="000B294A"/>
    <w:rsid w:val="000D6466"/>
    <w:rsid w:val="00145303"/>
    <w:rsid w:val="0015192D"/>
    <w:rsid w:val="001636B2"/>
    <w:rsid w:val="00166D5D"/>
    <w:rsid w:val="00170387"/>
    <w:rsid w:val="00176269"/>
    <w:rsid w:val="001817F4"/>
    <w:rsid w:val="00184858"/>
    <w:rsid w:val="00185749"/>
    <w:rsid w:val="001A5039"/>
    <w:rsid w:val="001D0665"/>
    <w:rsid w:val="001E180C"/>
    <w:rsid w:val="001E41FF"/>
    <w:rsid w:val="001E51C8"/>
    <w:rsid w:val="001F2326"/>
    <w:rsid w:val="00211E6B"/>
    <w:rsid w:val="00215729"/>
    <w:rsid w:val="00216EF8"/>
    <w:rsid w:val="0022620F"/>
    <w:rsid w:val="0024501B"/>
    <w:rsid w:val="0024627E"/>
    <w:rsid w:val="002507EF"/>
    <w:rsid w:val="00253CE7"/>
    <w:rsid w:val="0026747A"/>
    <w:rsid w:val="00273598"/>
    <w:rsid w:val="00277CE5"/>
    <w:rsid w:val="002B5286"/>
    <w:rsid w:val="002B6402"/>
    <w:rsid w:val="002C3515"/>
    <w:rsid w:val="002E59F5"/>
    <w:rsid w:val="002F6273"/>
    <w:rsid w:val="00302D44"/>
    <w:rsid w:val="00304282"/>
    <w:rsid w:val="003075D5"/>
    <w:rsid w:val="00310BB9"/>
    <w:rsid w:val="0031242B"/>
    <w:rsid w:val="00323E3C"/>
    <w:rsid w:val="00325B3F"/>
    <w:rsid w:val="0033765D"/>
    <w:rsid w:val="00337B32"/>
    <w:rsid w:val="003409FC"/>
    <w:rsid w:val="003443BF"/>
    <w:rsid w:val="00354CC1"/>
    <w:rsid w:val="003641FE"/>
    <w:rsid w:val="003729EE"/>
    <w:rsid w:val="00374CEE"/>
    <w:rsid w:val="003A71BF"/>
    <w:rsid w:val="003B5FC0"/>
    <w:rsid w:val="003C0066"/>
    <w:rsid w:val="003D1F03"/>
    <w:rsid w:val="003F7648"/>
    <w:rsid w:val="0040051B"/>
    <w:rsid w:val="00406572"/>
    <w:rsid w:val="00413404"/>
    <w:rsid w:val="00473549"/>
    <w:rsid w:val="00480FCA"/>
    <w:rsid w:val="004917DA"/>
    <w:rsid w:val="004A26B6"/>
    <w:rsid w:val="00506EA4"/>
    <w:rsid w:val="005274C8"/>
    <w:rsid w:val="00532F5B"/>
    <w:rsid w:val="00543CE7"/>
    <w:rsid w:val="00554932"/>
    <w:rsid w:val="005549FA"/>
    <w:rsid w:val="005852F3"/>
    <w:rsid w:val="00590862"/>
    <w:rsid w:val="005C1464"/>
    <w:rsid w:val="005C6804"/>
    <w:rsid w:val="005D62D2"/>
    <w:rsid w:val="006143BC"/>
    <w:rsid w:val="006170E9"/>
    <w:rsid w:val="006541FB"/>
    <w:rsid w:val="006556B0"/>
    <w:rsid w:val="00660F62"/>
    <w:rsid w:val="006811D8"/>
    <w:rsid w:val="0068323E"/>
    <w:rsid w:val="006878BB"/>
    <w:rsid w:val="006B5D48"/>
    <w:rsid w:val="006C7A22"/>
    <w:rsid w:val="006E757F"/>
    <w:rsid w:val="00700681"/>
    <w:rsid w:val="0070518D"/>
    <w:rsid w:val="00735764"/>
    <w:rsid w:val="00747088"/>
    <w:rsid w:val="00750A01"/>
    <w:rsid w:val="00755752"/>
    <w:rsid w:val="00776BDD"/>
    <w:rsid w:val="00777BEC"/>
    <w:rsid w:val="00782FC4"/>
    <w:rsid w:val="00787C9F"/>
    <w:rsid w:val="007978C4"/>
    <w:rsid w:val="00797EE6"/>
    <w:rsid w:val="007A3092"/>
    <w:rsid w:val="007A3882"/>
    <w:rsid w:val="007B25E1"/>
    <w:rsid w:val="007B4B37"/>
    <w:rsid w:val="007B67C9"/>
    <w:rsid w:val="007B7092"/>
    <w:rsid w:val="007D05DB"/>
    <w:rsid w:val="007D5BD1"/>
    <w:rsid w:val="00804BC5"/>
    <w:rsid w:val="008106A2"/>
    <w:rsid w:val="00830DC1"/>
    <w:rsid w:val="00834885"/>
    <w:rsid w:val="008757F8"/>
    <w:rsid w:val="008860E2"/>
    <w:rsid w:val="008903E7"/>
    <w:rsid w:val="008A07DA"/>
    <w:rsid w:val="008C10E2"/>
    <w:rsid w:val="008C3B73"/>
    <w:rsid w:val="008C7998"/>
    <w:rsid w:val="008D177E"/>
    <w:rsid w:val="0090495A"/>
    <w:rsid w:val="009061D4"/>
    <w:rsid w:val="00912C55"/>
    <w:rsid w:val="00937272"/>
    <w:rsid w:val="00937BF7"/>
    <w:rsid w:val="00941952"/>
    <w:rsid w:val="00947492"/>
    <w:rsid w:val="00947AFD"/>
    <w:rsid w:val="00961F13"/>
    <w:rsid w:val="009824B5"/>
    <w:rsid w:val="00987F10"/>
    <w:rsid w:val="00990A6C"/>
    <w:rsid w:val="009D3BEC"/>
    <w:rsid w:val="009E3FBF"/>
    <w:rsid w:val="009F4B9F"/>
    <w:rsid w:val="009F70DE"/>
    <w:rsid w:val="00A00BAA"/>
    <w:rsid w:val="00A0310F"/>
    <w:rsid w:val="00A57CCE"/>
    <w:rsid w:val="00A84D02"/>
    <w:rsid w:val="00A8538C"/>
    <w:rsid w:val="00A93784"/>
    <w:rsid w:val="00AB6205"/>
    <w:rsid w:val="00AD2852"/>
    <w:rsid w:val="00AE303D"/>
    <w:rsid w:val="00AF2692"/>
    <w:rsid w:val="00AF6CFB"/>
    <w:rsid w:val="00AF7E92"/>
    <w:rsid w:val="00B01D27"/>
    <w:rsid w:val="00B0606C"/>
    <w:rsid w:val="00B409AE"/>
    <w:rsid w:val="00B51FBA"/>
    <w:rsid w:val="00B61D00"/>
    <w:rsid w:val="00B732DB"/>
    <w:rsid w:val="00B744D8"/>
    <w:rsid w:val="00B756E8"/>
    <w:rsid w:val="00B87A3D"/>
    <w:rsid w:val="00B912C5"/>
    <w:rsid w:val="00B9161C"/>
    <w:rsid w:val="00B959BD"/>
    <w:rsid w:val="00B97BAC"/>
    <w:rsid w:val="00BA53DE"/>
    <w:rsid w:val="00BB0149"/>
    <w:rsid w:val="00BB1FCD"/>
    <w:rsid w:val="00BB3042"/>
    <w:rsid w:val="00BB3807"/>
    <w:rsid w:val="00BE2EB4"/>
    <w:rsid w:val="00BE36AF"/>
    <w:rsid w:val="00BE36FD"/>
    <w:rsid w:val="00BE4868"/>
    <w:rsid w:val="00BE775E"/>
    <w:rsid w:val="00BF07E3"/>
    <w:rsid w:val="00C00CA4"/>
    <w:rsid w:val="00C04FCA"/>
    <w:rsid w:val="00C31BE3"/>
    <w:rsid w:val="00C31FA7"/>
    <w:rsid w:val="00C371EC"/>
    <w:rsid w:val="00C37B72"/>
    <w:rsid w:val="00C65673"/>
    <w:rsid w:val="00C93B82"/>
    <w:rsid w:val="00CA33B9"/>
    <w:rsid w:val="00CA4879"/>
    <w:rsid w:val="00CE6058"/>
    <w:rsid w:val="00D260FF"/>
    <w:rsid w:val="00D32F31"/>
    <w:rsid w:val="00D40E19"/>
    <w:rsid w:val="00D436FE"/>
    <w:rsid w:val="00D50BB7"/>
    <w:rsid w:val="00D529CD"/>
    <w:rsid w:val="00D52FEE"/>
    <w:rsid w:val="00D539D8"/>
    <w:rsid w:val="00D84676"/>
    <w:rsid w:val="00D84BE0"/>
    <w:rsid w:val="00DA3DF4"/>
    <w:rsid w:val="00DC3F60"/>
    <w:rsid w:val="00DD7522"/>
    <w:rsid w:val="00DE4207"/>
    <w:rsid w:val="00DF33B4"/>
    <w:rsid w:val="00E06577"/>
    <w:rsid w:val="00E11A2A"/>
    <w:rsid w:val="00E15F3A"/>
    <w:rsid w:val="00E20AFC"/>
    <w:rsid w:val="00E36965"/>
    <w:rsid w:val="00E442C3"/>
    <w:rsid w:val="00E82E7E"/>
    <w:rsid w:val="00E85834"/>
    <w:rsid w:val="00E91BD6"/>
    <w:rsid w:val="00E941C1"/>
    <w:rsid w:val="00E956F5"/>
    <w:rsid w:val="00E95CB9"/>
    <w:rsid w:val="00EA526E"/>
    <w:rsid w:val="00F11B01"/>
    <w:rsid w:val="00F275AB"/>
    <w:rsid w:val="00F4236D"/>
    <w:rsid w:val="00F52BBE"/>
    <w:rsid w:val="00F732C3"/>
    <w:rsid w:val="00F81D20"/>
    <w:rsid w:val="00F82FB4"/>
    <w:rsid w:val="00F87F16"/>
    <w:rsid w:val="00FC1CEE"/>
    <w:rsid w:val="00FD08CE"/>
    <w:rsid w:val="00FD24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F274EB"/>
  <w15:chartTrackingRefBased/>
  <w15:docId w15:val="{71770296-F180-41E1-A5F7-909D2347D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82E7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9">
    <w:name w:val="heading 9"/>
    <w:basedOn w:val="a"/>
    <w:next w:val="a"/>
    <w:link w:val="90"/>
    <w:semiHidden/>
    <w:unhideWhenUsed/>
    <w:qFormat/>
    <w:rsid w:val="00E82E7E"/>
    <w:pPr>
      <w:keepNext/>
      <w:widowControl w:val="0"/>
      <w:autoSpaceDE w:val="0"/>
      <w:autoSpaceDN w:val="0"/>
      <w:adjustRightInd w:val="0"/>
      <w:spacing w:line="376" w:lineRule="auto"/>
      <w:ind w:left="839" w:right="799"/>
      <w:jc w:val="center"/>
      <w:outlineLvl w:val="8"/>
    </w:pPr>
    <w:rPr>
      <w:i/>
      <w:iCs/>
      <w:sz w:val="2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semiHidden/>
    <w:rsid w:val="00E82E7E"/>
    <w:rPr>
      <w:rFonts w:ascii="Times New Roman" w:eastAsia="Times New Roman" w:hAnsi="Times New Roman" w:cs="Times New Roman"/>
      <w:i/>
      <w:iCs/>
      <w:sz w:val="28"/>
      <w:szCs w:val="18"/>
      <w:lang w:eastAsia="ru-RU"/>
    </w:rPr>
  </w:style>
  <w:style w:type="paragraph" w:styleId="a3">
    <w:name w:val="List Paragraph"/>
    <w:basedOn w:val="a"/>
    <w:uiPriority w:val="34"/>
    <w:qFormat/>
    <w:rsid w:val="00F4236D"/>
    <w:pPr>
      <w:ind w:left="720"/>
      <w:contextualSpacing/>
    </w:pPr>
  </w:style>
  <w:style w:type="table" w:styleId="a4">
    <w:name w:val="Table Grid"/>
    <w:basedOn w:val="a1"/>
    <w:uiPriority w:val="39"/>
    <w:rsid w:val="00F4236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B744D8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B744D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B744D8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B744D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Placeholder Text"/>
    <w:basedOn w:val="a0"/>
    <w:uiPriority w:val="99"/>
    <w:semiHidden/>
    <w:rsid w:val="008106A2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6B5D48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6B5D48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6A735F-7BAC-4EAA-88F6-62F8025969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68</TotalTime>
  <Pages>9</Pages>
  <Words>1205</Words>
  <Characters>6871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Антон Юревич</cp:lastModifiedBy>
  <cp:revision>35</cp:revision>
  <cp:lastPrinted>2017-11-07T17:13:00Z</cp:lastPrinted>
  <dcterms:created xsi:type="dcterms:W3CDTF">2017-10-17T15:57:00Z</dcterms:created>
  <dcterms:modified xsi:type="dcterms:W3CDTF">2017-12-24T20:54:00Z</dcterms:modified>
</cp:coreProperties>
</file>